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54C3FF5A" w14:textId="08EFDF71" w:rsidR="008603FC"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w:t>
      </w:r>
      <w:r w:rsidR="00966821">
        <w:rPr>
          <w:rFonts w:hint="eastAsia"/>
          <w:sz w:val="24"/>
          <w:szCs w:val="24"/>
        </w:rPr>
        <w:t>for</w:t>
      </w:r>
      <w:r w:rsidR="00966821">
        <w:rPr>
          <w:sz w:val="24"/>
          <w:szCs w:val="24"/>
        </w:rPr>
        <w:t xml:space="preserve"> the</w:t>
      </w:r>
      <w:r w:rsidRPr="00887BF7">
        <w:rPr>
          <w:sz w:val="24"/>
          <w:szCs w:val="24"/>
        </w:rPr>
        <w:t xml:space="preserve"> entertainment, surveillance, and video analysis.</w:t>
      </w:r>
      <w:r w:rsidR="00C950F4">
        <w:rPr>
          <w:sz w:val="24"/>
          <w:szCs w:val="24"/>
        </w:rPr>
        <w:t xml:space="preserve"> T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great step forward </w:t>
      </w:r>
      <w:r w:rsidR="00C950F4" w:rsidRPr="00887BF7">
        <w:rPr>
          <w:sz w:val="24"/>
          <w:szCs w:val="24"/>
        </w:rPr>
        <w:t>by the wave of the deep learning model.</w:t>
      </w:r>
      <w:r w:rsidR="00B976FB">
        <w:rPr>
          <w:sz w:val="24"/>
          <w:szCs w:val="24"/>
        </w:rPr>
        <w:t xml:space="preserve"> </w:t>
      </w:r>
      <w:r w:rsidR="00CD33F8" w:rsidRPr="00887BF7">
        <w:rPr>
          <w:sz w:val="24"/>
          <w:szCs w:val="24"/>
        </w:rPr>
        <w:t xml:space="preserve">From the perspective of feature representation, </w:t>
      </w:r>
      <w:r w:rsidR="00F67DB8">
        <w:rPr>
          <w:sz w:val="24"/>
          <w:szCs w:val="24"/>
        </w:rPr>
        <w:t xml:space="preserve">skeleton-based </w:t>
      </w:r>
      <w:r w:rsidR="00F65C61">
        <w:rPr>
          <w:sz w:val="24"/>
          <w:szCs w:val="24"/>
        </w:rPr>
        <w:t xml:space="preserve">action recognition </w:t>
      </w:r>
      <w:r w:rsidR="00ED5B77">
        <w:rPr>
          <w:sz w:val="24"/>
          <w:szCs w:val="24"/>
        </w:rPr>
        <w:t>method</w:t>
      </w:r>
      <w:r w:rsidR="0070666A">
        <w:rPr>
          <w:sz w:val="24"/>
          <w:szCs w:val="24"/>
        </w:rPr>
        <w:t xml:space="preserve">s </w:t>
      </w:r>
      <w:r w:rsidR="000E060A">
        <w:rPr>
          <w:sz w:val="24"/>
          <w:szCs w:val="24"/>
        </w:rPr>
        <w:t>can</w:t>
      </w:r>
      <w:r w:rsidR="0070666A">
        <w:rPr>
          <w:sz w:val="24"/>
          <w:szCs w:val="24"/>
        </w:rPr>
        <w:t xml:space="preserve"> </w:t>
      </w:r>
      <w:r w:rsidR="007E7FF4" w:rsidRPr="00395805">
        <w:rPr>
          <w:noProof/>
          <w:sz w:val="24"/>
          <w:szCs w:val="24"/>
        </w:rPr>
        <w:t>be divided</w:t>
      </w:r>
      <w:r w:rsidR="0070666A">
        <w:rPr>
          <w:sz w:val="24"/>
          <w:szCs w:val="24"/>
        </w:rPr>
        <w:t xml:space="preserve"> into </w:t>
      </w:r>
      <w:r w:rsidR="0007345B">
        <w:rPr>
          <w:sz w:val="24"/>
          <w:szCs w:val="24"/>
        </w:rPr>
        <w:t>three</w:t>
      </w:r>
      <w:r w:rsidR="00EE5C22">
        <w:rPr>
          <w:sz w:val="24"/>
          <w:szCs w:val="24"/>
        </w:rPr>
        <w:t xml:space="preserve"> </w:t>
      </w:r>
      <w:r w:rsidR="007E7FF4" w:rsidRPr="007E7FF4">
        <w:rPr>
          <w:sz w:val="24"/>
          <w:szCs w:val="24"/>
        </w:rPr>
        <w:t>main stream</w:t>
      </w:r>
      <w:r w:rsidR="003D0629">
        <w:rPr>
          <w:sz w:val="24"/>
          <w:szCs w:val="24"/>
        </w:rPr>
        <w:t>s</w:t>
      </w:r>
      <w:r w:rsidR="0070666A">
        <w:rPr>
          <w:sz w:val="24"/>
          <w:szCs w:val="24"/>
        </w:rPr>
        <w:t>.</w:t>
      </w:r>
      <w:r w:rsidR="00D767C8">
        <w:rPr>
          <w:sz w:val="24"/>
          <w:szCs w:val="24"/>
        </w:rPr>
        <w:t xml:space="preserve"> </w:t>
      </w:r>
    </w:p>
    <w:p w14:paraId="4DBAFF46" w14:textId="781D41CF" w:rsidR="00873D27" w:rsidRPr="00F96961" w:rsidRDefault="00A40B4B" w:rsidP="00F96961">
      <w:pPr>
        <w:spacing w:line="440" w:lineRule="exact"/>
        <w:rPr>
          <w:noProof/>
          <w:kern w:val="0"/>
          <w:sz w:val="24"/>
          <w:szCs w:val="24"/>
        </w:rPr>
      </w:pPr>
      <w:r>
        <w:rPr>
          <w:sz w:val="24"/>
          <w:szCs w:val="24"/>
        </w:rPr>
        <w:t>The first</w:t>
      </w:r>
      <w:r w:rsidR="00755419">
        <w:rPr>
          <w:sz w:val="24"/>
          <w:szCs w:val="24"/>
        </w:rPr>
        <w:t xml:space="preserve"> </w:t>
      </w:r>
      <w:r w:rsidR="00F244F2">
        <w:rPr>
          <w:sz w:val="24"/>
          <w:szCs w:val="24"/>
        </w:rPr>
        <w:t>stream</w:t>
      </w:r>
      <w:r w:rsidR="003133C1">
        <w:rPr>
          <w:rFonts w:hint="eastAsia"/>
          <w:sz w:val="24"/>
          <w:szCs w:val="24"/>
        </w:rPr>
        <w:t>s</w:t>
      </w:r>
      <w:r w:rsidR="00755419">
        <w:rPr>
          <w:sz w:val="24"/>
          <w:szCs w:val="24"/>
        </w:rPr>
        <w:t xml:space="preserve"> </w:t>
      </w:r>
      <w:r w:rsidR="00D240FB">
        <w:rPr>
          <w:sz w:val="24"/>
          <w:szCs w:val="24"/>
        </w:rPr>
        <w:t xml:space="preserve">usually </w:t>
      </w:r>
      <w:r w:rsidR="00D240FB" w:rsidRPr="00395805">
        <w:rPr>
          <w:noProof/>
          <w:sz w:val="24"/>
          <w:szCs w:val="24"/>
        </w:rPr>
        <w:t>encode</w:t>
      </w:r>
      <w:r w:rsidR="00D240FB">
        <w:rPr>
          <w:sz w:val="24"/>
          <w:szCs w:val="24"/>
        </w:rPr>
        <w:t xml:space="preserve"> the skeleton sequence </w:t>
      </w:r>
      <w:r w:rsidR="00DC4BC2">
        <w:rPr>
          <w:sz w:val="24"/>
          <w:szCs w:val="24"/>
        </w:rPr>
        <w:t>into</w:t>
      </w:r>
      <w:r w:rsidR="00D240FB">
        <w:rPr>
          <w:sz w:val="24"/>
          <w:szCs w:val="24"/>
        </w:rPr>
        <w:t xml:space="preserve"> a </w:t>
      </w:r>
      <w:r w:rsidR="00C153AC">
        <w:rPr>
          <w:rFonts w:hint="eastAsia"/>
          <w:sz w:val="24"/>
          <w:szCs w:val="24"/>
        </w:rPr>
        <w:t>sk</w:t>
      </w:r>
      <w:r w:rsidR="00C153AC">
        <w:rPr>
          <w:sz w:val="24"/>
          <w:szCs w:val="24"/>
        </w:rPr>
        <w:t>eleton-</w:t>
      </w:r>
      <w:r w:rsidR="00FD33F6">
        <w:rPr>
          <w:sz w:val="24"/>
          <w:szCs w:val="24"/>
        </w:rPr>
        <w:t>image.</w:t>
      </w:r>
      <w:r w:rsidR="000C05D3">
        <w:rPr>
          <w:sz w:val="24"/>
          <w:szCs w:val="24"/>
        </w:rPr>
        <w:t xml:space="preserve"> </w:t>
      </w:r>
      <w:r w:rsidR="003C31B2">
        <w:rPr>
          <w:rFonts w:hint="eastAsia"/>
          <w:kern w:val="0"/>
          <w:sz w:val="24"/>
          <w:szCs w:val="24"/>
        </w:rPr>
        <w:t>Different skeleton-image encoders are proposed to capture the feature of actions.</w:t>
      </w:r>
      <w:r w:rsidR="00E257BA">
        <w:rPr>
          <w:kern w:val="0"/>
          <w:sz w:val="24"/>
          <w:szCs w:val="24"/>
        </w:rPr>
        <w:t xml:space="preserve"> Wang[</w:t>
      </w:r>
      <w:r w:rsidR="00AE7878">
        <w:rPr>
          <w:kern w:val="0"/>
          <w:sz w:val="24"/>
          <w:szCs w:val="24"/>
        </w:rPr>
        <w:fldChar w:fldCharType="begin"/>
      </w:r>
      <w:r w:rsidR="00AE7878">
        <w:rPr>
          <w:kern w:val="0"/>
          <w:sz w:val="24"/>
          <w:szCs w:val="24"/>
        </w:rPr>
        <w:instrText xml:space="preserve"> REF _Ref4525039 </w:instrText>
      </w:r>
      <w:r w:rsidR="00AE7878">
        <w:rPr>
          <w:kern w:val="0"/>
          <w:sz w:val="24"/>
          <w:szCs w:val="24"/>
        </w:rPr>
        <w:fldChar w:fldCharType="separate"/>
      </w:r>
      <w:r w:rsidR="002A5F9D">
        <w:rPr>
          <w:rFonts w:ascii="Times New Roman" w:hAnsi="Times New Roman" w:cs="Times New Roman"/>
          <w:noProof/>
          <w:szCs w:val="21"/>
        </w:rPr>
        <w:t>1</w:t>
      </w:r>
      <w:r w:rsidR="00AE7878">
        <w:rPr>
          <w:kern w:val="0"/>
          <w:sz w:val="24"/>
          <w:szCs w:val="24"/>
        </w:rPr>
        <w:fldChar w:fldCharType="end"/>
      </w:r>
      <w:r w:rsidR="00E257BA">
        <w:rPr>
          <w:kern w:val="0"/>
          <w:sz w:val="24"/>
          <w:szCs w:val="24"/>
        </w:rPr>
        <w:t>]</w:t>
      </w:r>
      <w:r w:rsidR="0011734A">
        <w:rPr>
          <w:kern w:val="0"/>
          <w:sz w:val="24"/>
          <w:szCs w:val="24"/>
        </w:rPr>
        <w:t xml:space="preserve"> introduce </w:t>
      </w:r>
      <w:r w:rsidR="0011734A" w:rsidRPr="0011734A">
        <w:rPr>
          <w:kern w:val="0"/>
          <w:sz w:val="24"/>
          <w:szCs w:val="24"/>
        </w:rPr>
        <w:t>a compact</w:t>
      </w:r>
      <w:r w:rsidR="0011734A">
        <w:rPr>
          <w:kern w:val="0"/>
          <w:sz w:val="24"/>
          <w:szCs w:val="24"/>
        </w:rPr>
        <w:t xml:space="preserve"> and</w:t>
      </w:r>
      <w:r w:rsidR="0011734A" w:rsidRPr="0011734A">
        <w:rPr>
          <w:kern w:val="0"/>
          <w:sz w:val="24"/>
          <w:szCs w:val="24"/>
        </w:rPr>
        <w:t xml:space="preserve"> effective method to encode spatiotemporal information carried in 3D skeleton sequences into </w:t>
      </w:r>
      <w:r w:rsidR="00AE0F92" w:rsidRPr="00AE0F92">
        <w:rPr>
          <w:kern w:val="0"/>
          <w:sz w:val="24"/>
          <w:szCs w:val="24"/>
        </w:rPr>
        <w:t>Joint Trajectory Maps (JTM</w:t>
      </w:r>
      <w:r w:rsidR="00AE0F92">
        <w:rPr>
          <w:kern w:val="0"/>
          <w:sz w:val="24"/>
          <w:szCs w:val="24"/>
        </w:rPr>
        <w:t>)</w:t>
      </w:r>
      <w:r w:rsidR="0011734A">
        <w:rPr>
          <w:kern w:val="0"/>
          <w:sz w:val="24"/>
          <w:szCs w:val="24"/>
        </w:rPr>
        <w:t xml:space="preserve">. </w:t>
      </w:r>
      <w:r w:rsidR="00ED48EA" w:rsidRPr="00C67F13">
        <w:rPr>
          <w:kern w:val="0"/>
          <w:sz w:val="24"/>
          <w:szCs w:val="24"/>
        </w:rPr>
        <w:t>Pham</w:t>
      </w:r>
      <w:r w:rsidR="00B24601">
        <w:rPr>
          <w:kern w:val="0"/>
          <w:sz w:val="24"/>
          <w:szCs w:val="24"/>
        </w:rPr>
        <w:t>[</w:t>
      </w:r>
      <w:r w:rsidR="00B24601">
        <w:rPr>
          <w:kern w:val="0"/>
          <w:sz w:val="24"/>
          <w:szCs w:val="24"/>
        </w:rPr>
        <w:fldChar w:fldCharType="begin"/>
      </w:r>
      <w:r w:rsidR="00B24601">
        <w:rPr>
          <w:kern w:val="0"/>
          <w:sz w:val="24"/>
          <w:szCs w:val="24"/>
        </w:rPr>
        <w:instrText xml:space="preserve"> REF _Ref4522755 </w:instrText>
      </w:r>
      <w:r w:rsidR="00C67F13">
        <w:rPr>
          <w:kern w:val="0"/>
          <w:sz w:val="24"/>
          <w:szCs w:val="24"/>
        </w:rPr>
        <w:instrText xml:space="preserve"> \* MERGEFORMAT </w:instrText>
      </w:r>
      <w:r w:rsidR="00B24601">
        <w:rPr>
          <w:kern w:val="0"/>
          <w:sz w:val="24"/>
          <w:szCs w:val="24"/>
        </w:rPr>
        <w:fldChar w:fldCharType="separate"/>
      </w:r>
      <w:r w:rsidR="002A5F9D" w:rsidRPr="002A5F9D">
        <w:rPr>
          <w:kern w:val="0"/>
          <w:sz w:val="24"/>
          <w:szCs w:val="24"/>
        </w:rPr>
        <w:t>2</w:t>
      </w:r>
      <w:r w:rsidR="00B24601">
        <w:rPr>
          <w:kern w:val="0"/>
          <w:sz w:val="24"/>
          <w:szCs w:val="24"/>
        </w:rPr>
        <w:fldChar w:fldCharType="end"/>
      </w:r>
      <w:r w:rsidR="00B24601">
        <w:rPr>
          <w:kern w:val="0"/>
          <w:sz w:val="24"/>
          <w:szCs w:val="24"/>
        </w:rPr>
        <w:t>]</w:t>
      </w:r>
      <w:r w:rsidR="00B24601" w:rsidRPr="00C67F13">
        <w:rPr>
          <w:kern w:val="0"/>
          <w:sz w:val="24"/>
          <w:szCs w:val="24"/>
        </w:rPr>
        <w:t xml:space="preserve"> and </w:t>
      </w:r>
      <w:r w:rsidR="00A91D69" w:rsidRPr="00C67F13">
        <w:rPr>
          <w:kern w:val="0"/>
          <w:sz w:val="24"/>
          <w:szCs w:val="24"/>
        </w:rPr>
        <w:t>Li[</w:t>
      </w:r>
      <w:r w:rsidR="00A91D69" w:rsidRPr="00C67F13">
        <w:rPr>
          <w:kern w:val="0"/>
          <w:sz w:val="24"/>
          <w:szCs w:val="24"/>
        </w:rPr>
        <w:fldChar w:fldCharType="begin"/>
      </w:r>
      <w:r w:rsidR="00A91D69" w:rsidRPr="00C67F13">
        <w:rPr>
          <w:kern w:val="0"/>
          <w:sz w:val="24"/>
          <w:szCs w:val="24"/>
        </w:rPr>
        <w:instrText xml:space="preserve"> REF _Ref4526002 </w:instrText>
      </w:r>
      <w:r w:rsidR="00C67F13">
        <w:rPr>
          <w:kern w:val="0"/>
          <w:sz w:val="24"/>
          <w:szCs w:val="24"/>
        </w:rPr>
        <w:instrText xml:space="preserve"> \* MERGEFORMAT </w:instrText>
      </w:r>
      <w:r w:rsidR="00A91D69" w:rsidRPr="00C67F13">
        <w:rPr>
          <w:kern w:val="0"/>
          <w:sz w:val="24"/>
          <w:szCs w:val="24"/>
        </w:rPr>
        <w:fldChar w:fldCharType="separate"/>
      </w:r>
      <w:r w:rsidR="002A5F9D" w:rsidRPr="002A5F9D">
        <w:rPr>
          <w:kern w:val="0"/>
          <w:sz w:val="24"/>
          <w:szCs w:val="24"/>
        </w:rPr>
        <w:t>3</w:t>
      </w:r>
      <w:r w:rsidR="00A91D69" w:rsidRPr="00C67F13">
        <w:rPr>
          <w:kern w:val="0"/>
          <w:sz w:val="24"/>
          <w:szCs w:val="24"/>
        </w:rPr>
        <w:fldChar w:fldCharType="end"/>
      </w:r>
      <w:r w:rsidR="00A91D69" w:rsidRPr="00C67F13">
        <w:rPr>
          <w:kern w:val="0"/>
          <w:sz w:val="24"/>
          <w:szCs w:val="24"/>
        </w:rPr>
        <w:t>]</w:t>
      </w:r>
      <w:r w:rsidR="00ED48EA">
        <w:rPr>
          <w:kern w:val="0"/>
          <w:sz w:val="24"/>
          <w:szCs w:val="24"/>
        </w:rPr>
        <w:t xml:space="preserve"> </w:t>
      </w:r>
      <w:r w:rsidR="00105891" w:rsidRPr="00105891">
        <w:rPr>
          <w:kern w:val="0"/>
          <w:sz w:val="24"/>
          <w:szCs w:val="24"/>
        </w:rPr>
        <w:t xml:space="preserve">rearrange the pixels in RGB </w:t>
      </w:r>
      <w:r w:rsidR="00105891">
        <w:rPr>
          <w:kern w:val="0"/>
          <w:sz w:val="24"/>
          <w:szCs w:val="24"/>
        </w:rPr>
        <w:t>skeleton-</w:t>
      </w:r>
      <w:r w:rsidR="00105891" w:rsidRPr="00105891">
        <w:rPr>
          <w:kern w:val="0"/>
          <w:sz w:val="24"/>
          <w:szCs w:val="24"/>
        </w:rPr>
        <w:t>images</w:t>
      </w:r>
      <w:r w:rsidR="006A1BD4">
        <w:rPr>
          <w:kern w:val="0"/>
          <w:sz w:val="24"/>
          <w:szCs w:val="24"/>
        </w:rPr>
        <w:t xml:space="preserve"> </w:t>
      </w:r>
      <w:r w:rsidR="00C925D8">
        <w:rPr>
          <w:kern w:val="0"/>
          <w:sz w:val="24"/>
          <w:szCs w:val="24"/>
        </w:rPr>
        <w:t>to obtain a better representation of</w:t>
      </w:r>
      <w:r w:rsidR="00173E6F">
        <w:rPr>
          <w:kern w:val="0"/>
          <w:sz w:val="24"/>
          <w:szCs w:val="24"/>
        </w:rPr>
        <w:t xml:space="preserve"> the movement.</w:t>
      </w:r>
      <w:r w:rsidR="006D71B2">
        <w:rPr>
          <w:kern w:val="0"/>
          <w:sz w:val="24"/>
          <w:szCs w:val="24"/>
        </w:rPr>
        <w:t xml:space="preserve"> </w:t>
      </w:r>
      <w:r w:rsidR="00D431BB">
        <w:rPr>
          <w:kern w:val="0"/>
          <w:sz w:val="24"/>
          <w:szCs w:val="24"/>
        </w:rPr>
        <w:t>Furthermore</w:t>
      </w:r>
      <w:r w:rsidR="00BC4210">
        <w:rPr>
          <w:kern w:val="0"/>
          <w:sz w:val="24"/>
          <w:szCs w:val="24"/>
        </w:rPr>
        <w:t xml:space="preserve">, </w:t>
      </w:r>
      <w:r w:rsidR="00AE7789" w:rsidRPr="00421EB4">
        <w:rPr>
          <w:rFonts w:hint="eastAsia"/>
          <w:kern w:val="0"/>
          <w:sz w:val="24"/>
          <w:szCs w:val="24"/>
        </w:rPr>
        <w:t>Liu</w:t>
      </w:r>
      <w:r w:rsidR="00AE7789" w:rsidRPr="00421EB4">
        <w:rPr>
          <w:kern w:val="0"/>
          <w:sz w:val="24"/>
          <w:szCs w:val="24"/>
        </w:rPr>
        <w:t>[</w:t>
      </w:r>
      <w:r w:rsidR="00A95899" w:rsidRPr="00421EB4">
        <w:rPr>
          <w:kern w:val="0"/>
          <w:sz w:val="24"/>
          <w:szCs w:val="24"/>
        </w:rPr>
        <w:fldChar w:fldCharType="begin"/>
      </w:r>
      <w:r w:rsidR="00A95899" w:rsidRPr="00421EB4">
        <w:rPr>
          <w:kern w:val="0"/>
          <w:sz w:val="24"/>
          <w:szCs w:val="24"/>
        </w:rPr>
        <w:instrText xml:space="preserve"> REF _Ref4523207 </w:instrText>
      </w:r>
      <w:r w:rsidR="00421EB4">
        <w:rPr>
          <w:kern w:val="0"/>
          <w:sz w:val="24"/>
          <w:szCs w:val="24"/>
        </w:rPr>
        <w:instrText xml:space="preserve"> \* MERGEFORMAT </w:instrText>
      </w:r>
      <w:r w:rsidR="00A95899" w:rsidRPr="00421EB4">
        <w:rPr>
          <w:kern w:val="0"/>
          <w:sz w:val="24"/>
          <w:szCs w:val="24"/>
        </w:rPr>
        <w:fldChar w:fldCharType="separate"/>
      </w:r>
      <w:r w:rsidR="002A5F9D" w:rsidRPr="002A5F9D">
        <w:rPr>
          <w:kern w:val="0"/>
          <w:sz w:val="24"/>
          <w:szCs w:val="24"/>
        </w:rPr>
        <w:t>4</w:t>
      </w:r>
      <w:r w:rsidR="00A95899" w:rsidRPr="00421EB4">
        <w:rPr>
          <w:kern w:val="0"/>
          <w:sz w:val="24"/>
          <w:szCs w:val="24"/>
        </w:rPr>
        <w:fldChar w:fldCharType="end"/>
      </w:r>
      <w:r w:rsidR="00AE7789" w:rsidRPr="00421EB4">
        <w:rPr>
          <w:kern w:val="0"/>
          <w:sz w:val="24"/>
          <w:szCs w:val="24"/>
        </w:rPr>
        <w:t>]</w:t>
      </w:r>
      <w:r w:rsidR="00A95899" w:rsidRPr="00421EB4">
        <w:rPr>
          <w:kern w:val="0"/>
          <w:sz w:val="24"/>
          <w:szCs w:val="24"/>
        </w:rPr>
        <w:t xml:space="preserve"> </w:t>
      </w:r>
      <w:r w:rsidR="000629D8">
        <w:rPr>
          <w:kern w:val="0"/>
          <w:sz w:val="24"/>
          <w:szCs w:val="24"/>
        </w:rPr>
        <w:t>design</w:t>
      </w:r>
      <w:r w:rsidR="00142921">
        <w:rPr>
          <w:kern w:val="0"/>
          <w:sz w:val="24"/>
          <w:szCs w:val="24"/>
        </w:rPr>
        <w:t xml:space="preserve"> </w:t>
      </w:r>
      <w:r w:rsidR="008F79F7" w:rsidRPr="00395805">
        <w:rPr>
          <w:noProof/>
          <w:kern w:val="0"/>
          <w:sz w:val="24"/>
          <w:szCs w:val="24"/>
        </w:rPr>
        <w:t>an skeleton</w:t>
      </w:r>
      <w:r w:rsidR="008E7E8A">
        <w:rPr>
          <w:kern w:val="0"/>
          <w:sz w:val="24"/>
          <w:szCs w:val="24"/>
        </w:rPr>
        <w:t xml:space="preserve"> visualization </w:t>
      </w:r>
      <w:r w:rsidR="00764D7B">
        <w:rPr>
          <w:kern w:val="0"/>
          <w:sz w:val="24"/>
          <w:szCs w:val="24"/>
        </w:rPr>
        <w:t>method</w:t>
      </w:r>
      <w:r w:rsidR="00D2218C">
        <w:rPr>
          <w:kern w:val="0"/>
          <w:sz w:val="24"/>
          <w:szCs w:val="24"/>
        </w:rPr>
        <w:t xml:space="preserve"> </w:t>
      </w:r>
      <w:r w:rsidR="00612B44">
        <w:rPr>
          <w:kern w:val="0"/>
          <w:sz w:val="24"/>
          <w:szCs w:val="24"/>
        </w:rPr>
        <w:t>to represent a skeleton sequence as a series</w:t>
      </w:r>
      <w:r w:rsidR="006644FC">
        <w:rPr>
          <w:kern w:val="0"/>
          <w:sz w:val="24"/>
          <w:szCs w:val="24"/>
        </w:rPr>
        <w:t xml:space="preserve"> of visual and </w:t>
      </w:r>
      <w:r w:rsidR="006644FC">
        <w:rPr>
          <w:kern w:val="0"/>
          <w:sz w:val="24"/>
          <w:szCs w:val="24"/>
        </w:rPr>
        <w:lastRenderedPageBreak/>
        <w:t xml:space="preserve">motion </w:t>
      </w:r>
      <w:r w:rsidR="006644FC" w:rsidRPr="009427DF">
        <w:rPr>
          <w:noProof/>
          <w:kern w:val="0"/>
          <w:sz w:val="24"/>
          <w:szCs w:val="24"/>
        </w:rPr>
        <w:t>enhanced color</w:t>
      </w:r>
      <w:r w:rsidR="006644FC">
        <w:rPr>
          <w:kern w:val="0"/>
          <w:sz w:val="24"/>
          <w:szCs w:val="24"/>
        </w:rPr>
        <w:t xml:space="preserve"> image</w:t>
      </w:r>
      <w:r w:rsidR="00BA0A8A">
        <w:rPr>
          <w:kern w:val="0"/>
          <w:sz w:val="24"/>
          <w:szCs w:val="24"/>
        </w:rPr>
        <w:t>s</w:t>
      </w:r>
      <w:r w:rsidR="006644FC">
        <w:rPr>
          <w:kern w:val="0"/>
          <w:sz w:val="24"/>
          <w:szCs w:val="24"/>
        </w:rPr>
        <w:t>.</w:t>
      </w:r>
      <w:r w:rsidR="00C436AB">
        <w:rPr>
          <w:kern w:val="0"/>
          <w:sz w:val="24"/>
          <w:szCs w:val="24"/>
        </w:rPr>
        <w:t xml:space="preserve"> </w:t>
      </w:r>
      <w:r w:rsidR="00C436AB" w:rsidRPr="009427DF">
        <w:rPr>
          <w:noProof/>
          <w:kern w:val="0"/>
          <w:sz w:val="24"/>
          <w:szCs w:val="24"/>
        </w:rPr>
        <w:t>Having encode</w:t>
      </w:r>
      <w:r w:rsidR="007849E1" w:rsidRPr="009427DF">
        <w:rPr>
          <w:noProof/>
          <w:kern w:val="0"/>
          <w:sz w:val="24"/>
          <w:szCs w:val="24"/>
        </w:rPr>
        <w:t>d skeleton sequence</w:t>
      </w:r>
      <w:r w:rsidR="00E30C8E" w:rsidRPr="009427DF">
        <w:rPr>
          <w:noProof/>
          <w:kern w:val="0"/>
          <w:sz w:val="24"/>
          <w:szCs w:val="24"/>
        </w:rPr>
        <w:t>s</w:t>
      </w:r>
      <w:r w:rsidR="007849E1" w:rsidRPr="009427DF">
        <w:rPr>
          <w:noProof/>
          <w:kern w:val="0"/>
          <w:sz w:val="24"/>
          <w:szCs w:val="24"/>
        </w:rPr>
        <w:t xml:space="preserve"> into feature image</w:t>
      </w:r>
      <w:r w:rsidR="00E30C8E" w:rsidRPr="009427DF">
        <w:rPr>
          <w:noProof/>
          <w:kern w:val="0"/>
          <w:sz w:val="24"/>
          <w:szCs w:val="24"/>
        </w:rPr>
        <w:t>s</w:t>
      </w:r>
      <w:r w:rsidR="007849E1">
        <w:rPr>
          <w:kern w:val="0"/>
          <w:sz w:val="24"/>
          <w:szCs w:val="24"/>
        </w:rPr>
        <w:t>,</w:t>
      </w:r>
      <w:r w:rsidR="00C87D8B">
        <w:rPr>
          <w:kern w:val="0"/>
          <w:sz w:val="24"/>
          <w:szCs w:val="24"/>
        </w:rPr>
        <w:t xml:space="preserve"> </w:t>
      </w:r>
      <w:r w:rsidR="007C368E">
        <w:rPr>
          <w:kern w:val="0"/>
          <w:sz w:val="24"/>
          <w:szCs w:val="24"/>
        </w:rPr>
        <w:t xml:space="preserve">a </w:t>
      </w:r>
      <w:r w:rsidR="00225A0F" w:rsidRPr="007C368E">
        <w:rPr>
          <w:noProof/>
          <w:kern w:val="0"/>
          <w:sz w:val="24"/>
          <w:szCs w:val="24"/>
        </w:rPr>
        <w:t>variety</w:t>
      </w:r>
      <w:r w:rsidR="00225A0F" w:rsidRPr="00225A0F">
        <w:rPr>
          <w:kern w:val="0"/>
          <w:sz w:val="24"/>
          <w:szCs w:val="24"/>
        </w:rPr>
        <w:t xml:space="preserve"> </w:t>
      </w:r>
      <w:r w:rsidR="00C87D8B">
        <w:rPr>
          <w:kern w:val="0"/>
          <w:sz w:val="24"/>
          <w:szCs w:val="24"/>
        </w:rPr>
        <w:t>of</w:t>
      </w:r>
      <w:r w:rsidR="007849E1">
        <w:rPr>
          <w:kern w:val="0"/>
          <w:sz w:val="24"/>
          <w:szCs w:val="24"/>
        </w:rPr>
        <w:t xml:space="preserve"> </w:t>
      </w:r>
      <w:r w:rsidR="00C436AB">
        <w:rPr>
          <w:sz w:val="24"/>
          <w:szCs w:val="24"/>
        </w:rPr>
        <w:t>CNN network</w:t>
      </w:r>
      <w:r w:rsidR="00847278">
        <w:rPr>
          <w:sz w:val="24"/>
          <w:szCs w:val="24"/>
        </w:rPr>
        <w:t>s</w:t>
      </w:r>
      <w:r w:rsidR="009458A6">
        <w:rPr>
          <w:sz w:val="24"/>
          <w:szCs w:val="24"/>
        </w:rPr>
        <w:t>(</w:t>
      </w:r>
      <w:r w:rsidR="009458A6">
        <w:rPr>
          <w:noProof/>
          <w:kern w:val="0"/>
          <w:sz w:val="24"/>
          <w:szCs w:val="24"/>
        </w:rPr>
        <w:t>CNN[</w:t>
      </w:r>
      <w:r w:rsidR="009458A6">
        <w:rPr>
          <w:noProof/>
          <w:kern w:val="0"/>
          <w:sz w:val="24"/>
          <w:szCs w:val="24"/>
        </w:rPr>
        <w:fldChar w:fldCharType="begin"/>
      </w:r>
      <w:r w:rsidR="009458A6">
        <w:rPr>
          <w:noProof/>
          <w:kern w:val="0"/>
          <w:sz w:val="24"/>
          <w:szCs w:val="24"/>
        </w:rPr>
        <w:instrText xml:space="preserve"> REF _Ref4525039 </w:instrText>
      </w:r>
      <w:r w:rsidR="009458A6">
        <w:rPr>
          <w:noProof/>
          <w:kern w:val="0"/>
          <w:sz w:val="24"/>
          <w:szCs w:val="24"/>
        </w:rPr>
        <w:fldChar w:fldCharType="separate"/>
      </w:r>
      <w:r w:rsidR="002A5F9D">
        <w:rPr>
          <w:rFonts w:ascii="Times New Roman" w:hAnsi="Times New Roman" w:cs="Times New Roman"/>
          <w:noProof/>
          <w:szCs w:val="21"/>
        </w:rPr>
        <w:t>1</w:t>
      </w:r>
      <w:r w:rsidR="009458A6">
        <w:rPr>
          <w:noProof/>
          <w:kern w:val="0"/>
          <w:sz w:val="24"/>
          <w:szCs w:val="24"/>
        </w:rPr>
        <w:fldChar w:fldCharType="end"/>
      </w:r>
      <w:r w:rsidR="009458A6" w:rsidRPr="009427DF">
        <w:rPr>
          <w:noProof/>
          <w:kern w:val="0"/>
          <w:sz w:val="24"/>
          <w:szCs w:val="24"/>
        </w:rPr>
        <w:t>] ,</w:t>
      </w:r>
      <w:r w:rsidR="009458A6" w:rsidRPr="00F96961">
        <w:rPr>
          <w:noProof/>
          <w:kern w:val="0"/>
          <w:sz w:val="24"/>
          <w:szCs w:val="24"/>
        </w:rPr>
        <w:t>multi-scale CNN</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6357 </w:instrText>
      </w:r>
      <w:r w:rsidR="009458A6">
        <w:rPr>
          <w:noProof/>
          <w:kern w:val="0"/>
          <w:sz w:val="24"/>
          <w:szCs w:val="24"/>
        </w:rPr>
        <w:fldChar w:fldCharType="separate"/>
      </w:r>
      <w:r w:rsidR="002A5F9D">
        <w:rPr>
          <w:noProof/>
        </w:rPr>
        <w:t>5</w:t>
      </w:r>
      <w:r w:rsidR="009458A6">
        <w:rPr>
          <w:noProof/>
          <w:kern w:val="0"/>
          <w:sz w:val="24"/>
          <w:szCs w:val="24"/>
        </w:rPr>
        <w:fldChar w:fldCharType="end"/>
      </w:r>
      <w:r w:rsidR="009458A6">
        <w:rPr>
          <w:noProof/>
          <w:kern w:val="0"/>
          <w:sz w:val="24"/>
          <w:szCs w:val="24"/>
        </w:rPr>
        <w:t xml:space="preserve">], </w:t>
      </w:r>
      <w:r w:rsidR="009458A6" w:rsidRPr="00E21AD2">
        <w:rPr>
          <w:noProof/>
          <w:kern w:val="0"/>
          <w:sz w:val="24"/>
          <w:szCs w:val="24"/>
        </w:rPr>
        <w:t>DeepResidualNeuralNetworks</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2755 </w:instrText>
      </w:r>
      <w:r w:rsidR="009458A6">
        <w:rPr>
          <w:noProof/>
          <w:kern w:val="0"/>
          <w:sz w:val="24"/>
          <w:szCs w:val="24"/>
        </w:rPr>
        <w:fldChar w:fldCharType="separate"/>
      </w:r>
      <w:r w:rsidR="002A5F9D">
        <w:rPr>
          <w:rFonts w:ascii="Times New Roman" w:hAnsi="Times New Roman" w:cs="Times New Roman"/>
          <w:noProof/>
          <w:szCs w:val="21"/>
        </w:rPr>
        <w:t>2</w:t>
      </w:r>
      <w:r w:rsidR="009458A6">
        <w:rPr>
          <w:noProof/>
          <w:kern w:val="0"/>
          <w:sz w:val="24"/>
          <w:szCs w:val="24"/>
        </w:rPr>
        <w:fldChar w:fldCharType="end"/>
      </w:r>
      <w:r w:rsidR="009458A6">
        <w:rPr>
          <w:noProof/>
          <w:kern w:val="0"/>
          <w:sz w:val="24"/>
          <w:szCs w:val="24"/>
        </w:rPr>
        <w:t>], multi-stream CNN[</w:t>
      </w:r>
      <w:r w:rsidR="009458A6">
        <w:rPr>
          <w:noProof/>
          <w:kern w:val="0"/>
          <w:sz w:val="24"/>
          <w:szCs w:val="24"/>
        </w:rPr>
        <w:fldChar w:fldCharType="begin"/>
      </w:r>
      <w:r w:rsidR="009458A6">
        <w:rPr>
          <w:noProof/>
          <w:kern w:val="0"/>
          <w:sz w:val="24"/>
          <w:szCs w:val="24"/>
        </w:rPr>
        <w:instrText xml:space="preserve"> REF _Ref4523207 </w:instrText>
      </w:r>
      <w:r w:rsidR="009458A6">
        <w:rPr>
          <w:noProof/>
          <w:kern w:val="0"/>
          <w:sz w:val="24"/>
          <w:szCs w:val="24"/>
        </w:rPr>
        <w:fldChar w:fldCharType="separate"/>
      </w:r>
      <w:r w:rsidR="002A5F9D">
        <w:rPr>
          <w:noProof/>
        </w:rPr>
        <w:t>4</w:t>
      </w:r>
      <w:r w:rsidR="009458A6">
        <w:rPr>
          <w:noProof/>
          <w:kern w:val="0"/>
          <w:sz w:val="24"/>
          <w:szCs w:val="24"/>
        </w:rPr>
        <w:fldChar w:fldCharType="end"/>
      </w:r>
      <w:r w:rsidR="009458A6">
        <w:rPr>
          <w:noProof/>
          <w:kern w:val="0"/>
          <w:sz w:val="24"/>
          <w:szCs w:val="24"/>
        </w:rPr>
        <w:t>]</w:t>
      </w:r>
      <w:r w:rsidR="009458A6">
        <w:rPr>
          <w:sz w:val="24"/>
          <w:szCs w:val="24"/>
        </w:rPr>
        <w:t>)</w:t>
      </w:r>
      <w:r w:rsidR="00EB6A66">
        <w:rPr>
          <w:sz w:val="24"/>
          <w:szCs w:val="24"/>
        </w:rPr>
        <w:t xml:space="preserve"> </w:t>
      </w:r>
      <w:r w:rsidR="00797041">
        <w:rPr>
          <w:sz w:val="24"/>
          <w:szCs w:val="24"/>
        </w:rPr>
        <w:t>are</w:t>
      </w:r>
      <w:r w:rsidR="00C436AB">
        <w:rPr>
          <w:sz w:val="24"/>
          <w:szCs w:val="24"/>
        </w:rPr>
        <w:t xml:space="preserve"> </w:t>
      </w:r>
      <w:r w:rsidR="00224F7E">
        <w:rPr>
          <w:sz w:val="24"/>
          <w:szCs w:val="24"/>
        </w:rPr>
        <w:t>structured</w:t>
      </w:r>
      <w:r w:rsidR="00C436AB">
        <w:rPr>
          <w:sz w:val="24"/>
          <w:szCs w:val="24"/>
        </w:rPr>
        <w:t xml:space="preserve"> to classify the </w:t>
      </w:r>
      <w:r w:rsidR="00C436AB" w:rsidRPr="00887BF7">
        <w:rPr>
          <w:sz w:val="24"/>
          <w:szCs w:val="24"/>
        </w:rPr>
        <w:t xml:space="preserve">indeed action of the </w:t>
      </w:r>
      <w:r w:rsidR="00C436AB">
        <w:rPr>
          <w:rFonts w:hint="eastAsia"/>
          <w:noProof/>
          <w:sz w:val="24"/>
          <w:szCs w:val="24"/>
        </w:rPr>
        <w:t>se</w:t>
      </w:r>
      <w:r w:rsidR="00C436AB">
        <w:rPr>
          <w:noProof/>
          <w:sz w:val="24"/>
          <w:szCs w:val="24"/>
        </w:rPr>
        <w:t>quence.</w:t>
      </w:r>
      <w:r w:rsidR="00C436AB">
        <w:rPr>
          <w:rFonts w:hint="eastAsia"/>
          <w:noProof/>
          <w:kern w:val="0"/>
          <w:sz w:val="24"/>
          <w:szCs w:val="24"/>
        </w:rPr>
        <w:t xml:space="preserve"> </w:t>
      </w:r>
    </w:p>
    <w:p w14:paraId="21D2EEE3" w14:textId="5AA559CC" w:rsidR="00515600" w:rsidRDefault="00BA431D" w:rsidP="00CD7328">
      <w:pPr>
        <w:spacing w:line="440" w:lineRule="exact"/>
        <w:rPr>
          <w:sz w:val="24"/>
          <w:szCs w:val="24"/>
        </w:rPr>
      </w:pPr>
      <w:r>
        <w:rPr>
          <w:sz w:val="24"/>
          <w:szCs w:val="24"/>
        </w:rPr>
        <w:t>T</w:t>
      </w:r>
      <w:r>
        <w:rPr>
          <w:sz w:val="24"/>
          <w:szCs w:val="24"/>
        </w:rPr>
        <w:t xml:space="preserve">he </w:t>
      </w:r>
      <w:r>
        <w:rPr>
          <w:rFonts w:hint="eastAsia"/>
          <w:sz w:val="24"/>
          <w:szCs w:val="24"/>
        </w:rPr>
        <w:t>seco</w:t>
      </w:r>
      <w:r>
        <w:rPr>
          <w:sz w:val="24"/>
          <w:szCs w:val="24"/>
        </w:rPr>
        <w:t>nd steam</w:t>
      </w:r>
      <w:r>
        <w:rPr>
          <w:sz w:val="24"/>
          <w:szCs w:val="24"/>
        </w:rPr>
        <w:t xml:space="preserve"> is </w:t>
      </w:r>
      <w:r w:rsidR="00DF76B3">
        <w:rPr>
          <w:sz w:val="24"/>
          <w:szCs w:val="24"/>
        </w:rPr>
        <w:t>i</w:t>
      </w:r>
      <w:r w:rsidR="009550C2">
        <w:rPr>
          <w:sz w:val="24"/>
          <w:szCs w:val="24"/>
        </w:rPr>
        <w:t xml:space="preserve">nspired </w:t>
      </w:r>
      <w:r w:rsidR="005540E5">
        <w:rPr>
          <w:sz w:val="24"/>
          <w:szCs w:val="24"/>
        </w:rPr>
        <w:t xml:space="preserve">by </w:t>
      </w:r>
      <w:r w:rsidR="00EE06BB">
        <w:rPr>
          <w:sz w:val="24"/>
          <w:szCs w:val="24"/>
        </w:rPr>
        <w:t>the</w:t>
      </w:r>
      <w:r w:rsidR="00E5385E">
        <w:rPr>
          <w:sz w:val="24"/>
          <w:szCs w:val="24"/>
        </w:rPr>
        <w:t xml:space="preserve"> RNN network</w:t>
      </w:r>
      <w:r w:rsidR="00AF4CCB">
        <w:rPr>
          <w:sz w:val="24"/>
          <w:szCs w:val="24"/>
        </w:rPr>
        <w:t xml:space="preserve">, whose recurrent structure can boil a sequence </w:t>
      </w:r>
      <w:r w:rsidR="007861DB">
        <w:rPr>
          <w:sz w:val="24"/>
          <w:szCs w:val="24"/>
        </w:rPr>
        <w:t xml:space="preserve">data </w:t>
      </w:r>
      <w:r w:rsidR="00AF4CCB">
        <w:rPr>
          <w:sz w:val="24"/>
          <w:szCs w:val="24"/>
        </w:rPr>
        <w:t xml:space="preserve">down </w:t>
      </w:r>
      <w:r w:rsidR="00FC52D5">
        <w:rPr>
          <w:sz w:val="24"/>
          <w:szCs w:val="24"/>
        </w:rPr>
        <w:t>into a high-level understanding</w:t>
      </w:r>
      <w:r w:rsidR="0047376C">
        <w:rPr>
          <w:sz w:val="24"/>
          <w:szCs w:val="24"/>
        </w:rPr>
        <w:t xml:space="preserve"> []</w:t>
      </w:r>
      <w:r w:rsidR="00A61905">
        <w:rPr>
          <w:sz w:val="24"/>
          <w:szCs w:val="24"/>
        </w:rPr>
        <w:t>.</w:t>
      </w:r>
      <w:r w:rsidR="001E3ECC">
        <w:rPr>
          <w:sz w:val="24"/>
          <w:szCs w:val="24"/>
        </w:rPr>
        <w:t xml:space="preserve"> </w:t>
      </w:r>
      <w:r w:rsidR="00CF2CC0">
        <w:rPr>
          <w:sz w:val="24"/>
          <w:szCs w:val="24"/>
        </w:rPr>
        <w:t>For better performance, they</w:t>
      </w:r>
      <w:r w:rsidR="00313BD6">
        <w:rPr>
          <w:sz w:val="24"/>
          <w:szCs w:val="24"/>
        </w:rPr>
        <w:t xml:space="preserve"> </w:t>
      </w:r>
      <w:r w:rsidR="00AF4CCB">
        <w:rPr>
          <w:sz w:val="24"/>
          <w:szCs w:val="24"/>
        </w:rPr>
        <w:t>tend</w:t>
      </w:r>
      <w:r w:rsidR="00A57209">
        <w:rPr>
          <w:sz w:val="24"/>
          <w:szCs w:val="24"/>
        </w:rPr>
        <w:t xml:space="preserve"> to </w:t>
      </w:r>
      <w:r w:rsidR="00EB1833">
        <w:rPr>
          <w:sz w:val="24"/>
          <w:szCs w:val="24"/>
        </w:rPr>
        <w:t>adopt</w:t>
      </w:r>
      <w:r w:rsidR="00072AB1">
        <w:rPr>
          <w:sz w:val="24"/>
          <w:szCs w:val="24"/>
        </w:rPr>
        <w:t xml:space="preserve"> </w:t>
      </w:r>
      <w:r w:rsidR="00CF2CC0">
        <w:rPr>
          <w:sz w:val="24"/>
          <w:szCs w:val="24"/>
        </w:rPr>
        <w:t xml:space="preserve">the LSTM </w:t>
      </w:r>
      <w:r w:rsidR="00D85895">
        <w:rPr>
          <w:sz w:val="24"/>
          <w:szCs w:val="24"/>
        </w:rPr>
        <w:t xml:space="preserve">to </w:t>
      </w:r>
      <w:r w:rsidR="00E3359E">
        <w:rPr>
          <w:sz w:val="24"/>
          <w:szCs w:val="24"/>
        </w:rPr>
        <w:t xml:space="preserve">process the skeleton </w:t>
      </w:r>
      <w:r w:rsidR="00FA62F9">
        <w:rPr>
          <w:sz w:val="24"/>
          <w:szCs w:val="24"/>
        </w:rPr>
        <w:t>sequence</w:t>
      </w:r>
      <w:r w:rsidR="00930A40">
        <w:rPr>
          <w:sz w:val="24"/>
          <w:szCs w:val="24"/>
        </w:rPr>
        <w:t xml:space="preserve"> data</w:t>
      </w:r>
      <w:r w:rsidR="00FA62F9">
        <w:rPr>
          <w:sz w:val="24"/>
          <w:szCs w:val="24"/>
        </w:rPr>
        <w:t>.</w:t>
      </w:r>
      <w:r w:rsidR="00771735">
        <w:rPr>
          <w:sz w:val="24"/>
          <w:szCs w:val="24"/>
        </w:rPr>
        <w:t xml:space="preserve"> </w:t>
      </w:r>
      <w:r w:rsidR="00395805" w:rsidRPr="00D6577C">
        <w:rPr>
          <w:rFonts w:hint="eastAsia"/>
          <w:sz w:val="24"/>
          <w:szCs w:val="24"/>
        </w:rPr>
        <w:t>Zhu</w:t>
      </w:r>
      <w:r w:rsidR="00965CAF">
        <w:rPr>
          <w:sz w:val="24"/>
          <w:szCs w:val="24"/>
        </w:rPr>
        <w:t xml:space="preserve"> </w:t>
      </w:r>
      <w:r w:rsidR="00395805" w:rsidRPr="00D6577C">
        <w:rPr>
          <w:rFonts w:hint="eastAsia"/>
          <w:sz w:val="24"/>
          <w:szCs w:val="24"/>
        </w:rPr>
        <w:t>[</w:t>
      </w:r>
      <w:r w:rsidR="009427DF" w:rsidRPr="00D6577C">
        <w:rPr>
          <w:sz w:val="24"/>
          <w:szCs w:val="24"/>
        </w:rPr>
        <w:fldChar w:fldCharType="begin"/>
      </w:r>
      <w:r w:rsidR="009427DF" w:rsidRPr="00D6577C">
        <w:rPr>
          <w:sz w:val="24"/>
          <w:szCs w:val="24"/>
        </w:rPr>
        <w:instrText xml:space="preserve"> </w:instrText>
      </w:r>
      <w:r w:rsidR="009427DF" w:rsidRPr="00D6577C">
        <w:rPr>
          <w:rFonts w:hint="eastAsia"/>
          <w:sz w:val="24"/>
          <w:szCs w:val="24"/>
        </w:rPr>
        <w:instrText>REF _Ref4571411 \h</w:instrText>
      </w:r>
      <w:r w:rsidR="009427DF" w:rsidRPr="00D6577C">
        <w:rPr>
          <w:sz w:val="24"/>
          <w:szCs w:val="24"/>
        </w:rPr>
        <w:instrText xml:space="preserve"> </w:instrText>
      </w:r>
      <w:r w:rsidR="009427DF" w:rsidRPr="00D6577C">
        <w:rPr>
          <w:sz w:val="24"/>
          <w:szCs w:val="24"/>
        </w:rPr>
      </w:r>
      <w:r w:rsidR="00D6577C">
        <w:rPr>
          <w:sz w:val="24"/>
          <w:szCs w:val="24"/>
        </w:rPr>
        <w:instrText xml:space="preserve"> \* MERGEFORMAT </w:instrText>
      </w:r>
      <w:r w:rsidR="009427DF" w:rsidRPr="00D6577C">
        <w:rPr>
          <w:sz w:val="24"/>
          <w:szCs w:val="24"/>
        </w:rPr>
        <w:fldChar w:fldCharType="separate"/>
      </w:r>
      <w:r w:rsidR="002A5F9D" w:rsidRPr="002A5F9D">
        <w:rPr>
          <w:sz w:val="24"/>
          <w:szCs w:val="24"/>
        </w:rPr>
        <w:t>6</w:t>
      </w:r>
      <w:r w:rsidR="009427DF" w:rsidRPr="00D6577C">
        <w:rPr>
          <w:sz w:val="24"/>
          <w:szCs w:val="24"/>
        </w:rPr>
        <w:fldChar w:fldCharType="end"/>
      </w:r>
      <w:r w:rsidR="00395805" w:rsidRPr="00D6577C">
        <w:rPr>
          <w:sz w:val="24"/>
          <w:szCs w:val="24"/>
        </w:rPr>
        <w:t>]</w:t>
      </w:r>
      <w:r w:rsidR="009427DF" w:rsidRPr="00D6577C">
        <w:rPr>
          <w:sz w:val="24"/>
          <w:szCs w:val="24"/>
        </w:rPr>
        <w:t xml:space="preserve"> </w:t>
      </w:r>
      <w:r w:rsidR="00F837CB">
        <w:rPr>
          <w:sz w:val="24"/>
          <w:szCs w:val="24"/>
        </w:rPr>
        <w:t xml:space="preserve">introduce </w:t>
      </w:r>
      <w:r w:rsidR="002C7585" w:rsidRPr="00D6577C">
        <w:rPr>
          <w:sz w:val="24"/>
          <w:szCs w:val="24"/>
        </w:rPr>
        <w:t xml:space="preserve">an end-to-end fully connected deep LSTM </w:t>
      </w:r>
      <w:r w:rsidR="001D3792" w:rsidRPr="00D6577C">
        <w:rPr>
          <w:sz w:val="24"/>
          <w:szCs w:val="24"/>
        </w:rPr>
        <w:t>network</w:t>
      </w:r>
      <w:r w:rsidR="005C5D71">
        <w:rPr>
          <w:sz w:val="24"/>
          <w:szCs w:val="24"/>
        </w:rPr>
        <w:t xml:space="preserve"> </w:t>
      </w:r>
      <w:r w:rsidR="005C5D71">
        <w:rPr>
          <w:rFonts w:hint="eastAsia"/>
          <w:sz w:val="24"/>
          <w:szCs w:val="24"/>
        </w:rPr>
        <w:t>w</w:t>
      </w:r>
      <w:r w:rsidR="005C5D71">
        <w:rPr>
          <w:sz w:val="24"/>
          <w:szCs w:val="24"/>
        </w:rPr>
        <w:t xml:space="preserve">ith </w:t>
      </w:r>
      <w:r w:rsidR="005C5D71">
        <w:rPr>
          <w:sz w:val="24"/>
          <w:szCs w:val="24"/>
        </w:rPr>
        <w:t xml:space="preserve">a </w:t>
      </w:r>
      <w:r w:rsidR="005C5D71" w:rsidRPr="009B3E3F">
        <w:rPr>
          <w:sz w:val="24"/>
          <w:szCs w:val="24"/>
        </w:rPr>
        <w:t>designed regularization</w:t>
      </w:r>
      <w:r w:rsidR="001D3792" w:rsidRPr="00D6577C">
        <w:rPr>
          <w:sz w:val="24"/>
          <w:szCs w:val="24"/>
        </w:rPr>
        <w:t xml:space="preserve">, </w:t>
      </w:r>
      <w:r w:rsidR="00166B94">
        <w:rPr>
          <w:sz w:val="24"/>
          <w:szCs w:val="24"/>
        </w:rPr>
        <w:t xml:space="preserve">through </w:t>
      </w:r>
      <w:r w:rsidR="001D3792" w:rsidRPr="00D6577C">
        <w:rPr>
          <w:sz w:val="24"/>
          <w:szCs w:val="24"/>
        </w:rPr>
        <w:t>which</w:t>
      </w:r>
      <w:r w:rsidR="002C7585" w:rsidRPr="00D6577C">
        <w:rPr>
          <w:sz w:val="24"/>
          <w:szCs w:val="24"/>
        </w:rPr>
        <w:t xml:space="preserve"> </w:t>
      </w:r>
      <w:r w:rsidR="002F7FB4">
        <w:rPr>
          <w:sz w:val="24"/>
          <w:szCs w:val="24"/>
        </w:rPr>
        <w:t xml:space="preserve">can </w:t>
      </w:r>
      <w:r w:rsidR="004A2A35">
        <w:rPr>
          <w:sz w:val="24"/>
          <w:szCs w:val="24"/>
        </w:rPr>
        <w:t>learn the c</w:t>
      </w:r>
      <w:r w:rsidR="004A2A35" w:rsidRPr="004A2A35">
        <w:rPr>
          <w:rFonts w:hint="eastAsia"/>
          <w:sz w:val="24"/>
          <w:szCs w:val="24"/>
        </w:rPr>
        <w:t>o-occurrence feature</w:t>
      </w:r>
      <w:r w:rsidR="00CC1813">
        <w:rPr>
          <w:sz w:val="24"/>
          <w:szCs w:val="24"/>
        </w:rPr>
        <w:t xml:space="preserve"> </w:t>
      </w:r>
      <w:r w:rsidR="00BB168F">
        <w:rPr>
          <w:sz w:val="24"/>
          <w:szCs w:val="24"/>
        </w:rPr>
        <w:t>of the</w:t>
      </w:r>
      <w:r w:rsidR="004C6A81">
        <w:rPr>
          <w:sz w:val="24"/>
          <w:szCs w:val="24"/>
        </w:rPr>
        <w:t xml:space="preserve"> </w:t>
      </w:r>
      <w:r w:rsidR="009B3E3F">
        <w:rPr>
          <w:sz w:val="24"/>
          <w:szCs w:val="24"/>
        </w:rPr>
        <w:t>skeleton joints</w:t>
      </w:r>
      <w:r w:rsidR="00466B73">
        <w:rPr>
          <w:sz w:val="24"/>
          <w:szCs w:val="24"/>
        </w:rPr>
        <w:t xml:space="preserve">. </w:t>
      </w:r>
      <w:r w:rsidR="009B0CC0">
        <w:rPr>
          <w:sz w:val="24"/>
          <w:szCs w:val="24"/>
        </w:rPr>
        <w:t>Also based</w:t>
      </w:r>
      <w:r w:rsidR="00CF74E5">
        <w:rPr>
          <w:sz w:val="24"/>
          <w:szCs w:val="24"/>
        </w:rPr>
        <w:t xml:space="preserve"> </w:t>
      </w:r>
      <w:r w:rsidR="00CF74E5">
        <w:rPr>
          <w:rFonts w:hint="eastAsia"/>
          <w:sz w:val="24"/>
          <w:szCs w:val="24"/>
        </w:rPr>
        <w:t>on</w:t>
      </w:r>
      <w:r w:rsidR="00CF74E5">
        <w:rPr>
          <w:sz w:val="24"/>
          <w:szCs w:val="24"/>
        </w:rPr>
        <w:t xml:space="preserve"> LSTM, </w:t>
      </w:r>
      <w:r w:rsidR="00061AD2" w:rsidRPr="00EB4B74">
        <w:rPr>
          <w:sz w:val="24"/>
          <w:szCs w:val="24"/>
        </w:rPr>
        <w:t>Liu [</w:t>
      </w:r>
      <w:r w:rsidR="009F3C1E" w:rsidRPr="00EB4B74">
        <w:rPr>
          <w:sz w:val="24"/>
          <w:szCs w:val="24"/>
        </w:rPr>
        <w:fldChar w:fldCharType="begin"/>
      </w:r>
      <w:r w:rsidR="009F3C1E" w:rsidRPr="00EB4B74">
        <w:rPr>
          <w:sz w:val="24"/>
          <w:szCs w:val="24"/>
        </w:rPr>
        <w:instrText xml:space="preserve"> REF _Ref4572852 \h </w:instrText>
      </w:r>
      <w:r w:rsidR="009F3C1E" w:rsidRPr="00EB4B74">
        <w:rPr>
          <w:sz w:val="24"/>
          <w:szCs w:val="24"/>
        </w:rPr>
      </w:r>
      <w:r w:rsidR="00EB4B74">
        <w:rPr>
          <w:sz w:val="24"/>
          <w:szCs w:val="24"/>
        </w:rPr>
        <w:instrText xml:space="preserve"> \* MERGEFORMAT </w:instrText>
      </w:r>
      <w:r w:rsidR="009F3C1E" w:rsidRPr="00EB4B74">
        <w:rPr>
          <w:sz w:val="24"/>
          <w:szCs w:val="24"/>
        </w:rPr>
        <w:fldChar w:fldCharType="separate"/>
      </w:r>
      <w:r w:rsidR="002A5F9D" w:rsidRPr="002A5F9D">
        <w:rPr>
          <w:sz w:val="24"/>
          <w:szCs w:val="24"/>
        </w:rPr>
        <w:t>7</w:t>
      </w:r>
      <w:r w:rsidR="009F3C1E" w:rsidRPr="00EB4B74">
        <w:rPr>
          <w:sz w:val="24"/>
          <w:szCs w:val="24"/>
        </w:rPr>
        <w:fldChar w:fldCharType="end"/>
      </w:r>
      <w:r w:rsidR="00A6776E" w:rsidRPr="00EB4B74">
        <w:rPr>
          <w:sz w:val="24"/>
          <w:szCs w:val="24"/>
        </w:rPr>
        <w:t>]</w:t>
      </w:r>
      <w:r w:rsidR="00EB4B74" w:rsidRPr="00EB4B74">
        <w:rPr>
          <w:sz w:val="24"/>
          <w:szCs w:val="24"/>
        </w:rPr>
        <w:t xml:space="preserve"> </w:t>
      </w:r>
      <w:r w:rsidR="00224F7E">
        <w:rPr>
          <w:sz w:val="24"/>
          <w:szCs w:val="24"/>
        </w:rPr>
        <w:t>design</w:t>
      </w:r>
      <w:r w:rsidR="00CD7328" w:rsidRPr="00F82D96">
        <w:rPr>
          <w:sz w:val="24"/>
          <w:szCs w:val="24"/>
        </w:rPr>
        <w:t xml:space="preserve"> </w:t>
      </w:r>
      <w:r w:rsidR="00CF74E5" w:rsidRPr="00F82D96">
        <w:rPr>
          <w:sz w:val="24"/>
          <w:szCs w:val="24"/>
        </w:rPr>
        <w:t>a</w:t>
      </w:r>
      <w:r w:rsidR="00CF74E5" w:rsidRPr="00F82D96">
        <w:rPr>
          <w:sz w:val="24"/>
          <w:szCs w:val="24"/>
        </w:rPr>
        <w:t xml:space="preserve"> skeleton tree traversal method</w:t>
      </w:r>
      <w:r w:rsidR="0020637C" w:rsidRPr="00F82D96">
        <w:rPr>
          <w:sz w:val="24"/>
          <w:szCs w:val="24"/>
        </w:rPr>
        <w:t xml:space="preserve"> and </w:t>
      </w:r>
      <w:r w:rsidR="0020637C" w:rsidRPr="00F82D96">
        <w:rPr>
          <w:sz w:val="24"/>
          <w:szCs w:val="24"/>
        </w:rPr>
        <w:t>a new gating mechanism</w:t>
      </w:r>
      <w:r w:rsidR="00CD7328" w:rsidRPr="00F82D96">
        <w:rPr>
          <w:sz w:val="24"/>
          <w:szCs w:val="24"/>
        </w:rPr>
        <w:t xml:space="preserve"> </w:t>
      </w:r>
      <w:r w:rsidR="00CF74E5" w:rsidRPr="00F82D96">
        <w:rPr>
          <w:rFonts w:hint="eastAsia"/>
          <w:sz w:val="24"/>
          <w:szCs w:val="24"/>
        </w:rPr>
        <w:t>t</w:t>
      </w:r>
      <w:r w:rsidR="00CF74E5" w:rsidRPr="00F82D96">
        <w:rPr>
          <w:sz w:val="24"/>
          <w:szCs w:val="24"/>
        </w:rPr>
        <w:t xml:space="preserve">o </w:t>
      </w:r>
      <w:r w:rsidR="00425FBE" w:rsidRPr="00F82D96">
        <w:rPr>
          <w:sz w:val="24"/>
          <w:szCs w:val="24"/>
        </w:rPr>
        <w:t xml:space="preserve">achieve a </w:t>
      </w:r>
      <w:r w:rsidR="00425FBE" w:rsidRPr="00F82D96">
        <w:rPr>
          <w:sz w:val="24"/>
          <w:szCs w:val="24"/>
        </w:rPr>
        <w:t>robust</w:t>
      </w:r>
      <w:r w:rsidR="00425FBE" w:rsidRPr="00F82D96">
        <w:rPr>
          <w:sz w:val="24"/>
          <w:szCs w:val="24"/>
        </w:rPr>
        <w:t xml:space="preserve"> </w:t>
      </w:r>
      <w:r w:rsidR="00DE47E7" w:rsidRPr="00F82D96">
        <w:rPr>
          <w:sz w:val="24"/>
          <w:szCs w:val="24"/>
        </w:rPr>
        <w:t>representation of the input sequence data.</w:t>
      </w:r>
      <w:r w:rsidR="00F35654" w:rsidRPr="00F82D96">
        <w:rPr>
          <w:sz w:val="24"/>
          <w:szCs w:val="24"/>
        </w:rPr>
        <w:t xml:space="preserve"> </w:t>
      </w:r>
      <w:r w:rsidR="007D50F5">
        <w:rPr>
          <w:sz w:val="24"/>
          <w:szCs w:val="24"/>
        </w:rPr>
        <w:t xml:space="preserve">To </w:t>
      </w:r>
      <w:r w:rsidR="00D76114">
        <w:rPr>
          <w:sz w:val="24"/>
          <w:szCs w:val="24"/>
        </w:rPr>
        <w:t>further</w:t>
      </w:r>
      <w:r w:rsidR="007D50F5">
        <w:rPr>
          <w:sz w:val="24"/>
          <w:szCs w:val="24"/>
        </w:rPr>
        <w:t xml:space="preserve">, </w:t>
      </w:r>
      <w:r w:rsidR="007D50F5">
        <w:rPr>
          <w:rFonts w:hint="eastAsia"/>
          <w:sz w:val="24"/>
          <w:szCs w:val="24"/>
        </w:rPr>
        <w:t>Liu</w:t>
      </w:r>
      <w:r w:rsidR="007D50F5">
        <w:rPr>
          <w:sz w:val="24"/>
          <w:szCs w:val="24"/>
        </w:rPr>
        <w:t xml:space="preserve"> [</w:t>
      </w:r>
      <w:r w:rsidR="00414A96">
        <w:rPr>
          <w:sz w:val="24"/>
          <w:szCs w:val="24"/>
        </w:rPr>
        <w:fldChar w:fldCharType="begin"/>
      </w:r>
      <w:r w:rsidR="00414A96">
        <w:rPr>
          <w:sz w:val="24"/>
          <w:szCs w:val="24"/>
        </w:rPr>
        <w:instrText xml:space="preserve"> REF _Ref4271822 \h </w:instrText>
      </w:r>
      <w:r w:rsidR="00414A96">
        <w:rPr>
          <w:sz w:val="24"/>
          <w:szCs w:val="24"/>
        </w:rPr>
      </w:r>
      <w:r w:rsidR="00414A96">
        <w:rPr>
          <w:sz w:val="24"/>
          <w:szCs w:val="24"/>
        </w:rPr>
        <w:fldChar w:fldCharType="separate"/>
      </w:r>
      <w:r w:rsidR="002A5F9D">
        <w:rPr>
          <w:rFonts w:ascii="Times New Roman" w:hAnsi="Times New Roman" w:cs="Times New Roman"/>
          <w:noProof/>
          <w:szCs w:val="21"/>
        </w:rPr>
        <w:t>8</w:t>
      </w:r>
      <w:r w:rsidR="00414A96">
        <w:rPr>
          <w:sz w:val="24"/>
          <w:szCs w:val="24"/>
        </w:rPr>
        <w:fldChar w:fldCharType="end"/>
      </w:r>
      <w:r w:rsidR="007D50F5">
        <w:rPr>
          <w:sz w:val="24"/>
          <w:szCs w:val="24"/>
        </w:rPr>
        <w:t>]</w:t>
      </w:r>
      <w:r w:rsidR="001350FF">
        <w:rPr>
          <w:sz w:val="24"/>
          <w:szCs w:val="24"/>
        </w:rPr>
        <w:t xml:space="preserve"> also</w:t>
      </w:r>
      <w:r w:rsidR="008350C3">
        <w:rPr>
          <w:sz w:val="24"/>
          <w:szCs w:val="24"/>
        </w:rPr>
        <w:t xml:space="preserve"> add attention ability to the </w:t>
      </w:r>
      <w:r w:rsidR="005819AF">
        <w:rPr>
          <w:sz w:val="24"/>
          <w:szCs w:val="24"/>
        </w:rPr>
        <w:t>LSTM network</w:t>
      </w:r>
      <w:r w:rsidR="00EA7817">
        <w:rPr>
          <w:sz w:val="24"/>
          <w:szCs w:val="24"/>
        </w:rPr>
        <w:t>,</w:t>
      </w:r>
      <w:r w:rsidR="00631DED">
        <w:rPr>
          <w:sz w:val="24"/>
          <w:szCs w:val="24"/>
        </w:rPr>
        <w:t xml:space="preserve"> </w:t>
      </w:r>
      <w:r w:rsidR="007D50F5" w:rsidRPr="00C5202A">
        <w:rPr>
          <w:sz w:val="24"/>
          <w:szCs w:val="24"/>
        </w:rPr>
        <w:t>which</w:t>
      </w:r>
      <w:r w:rsidR="002E332A">
        <w:rPr>
          <w:sz w:val="24"/>
          <w:szCs w:val="24"/>
        </w:rPr>
        <w:t xml:space="preserve"> </w:t>
      </w:r>
      <w:r w:rsidR="007D50F5" w:rsidRPr="00C5202A">
        <w:rPr>
          <w:sz w:val="24"/>
          <w:szCs w:val="24"/>
        </w:rPr>
        <w:t>is capable of foc</w:t>
      </w:r>
      <w:r w:rsidR="007076EF">
        <w:rPr>
          <w:sz w:val="24"/>
          <w:szCs w:val="24"/>
        </w:rPr>
        <w:t>using on the informative joints</w:t>
      </w:r>
      <w:r w:rsidR="00AC6B25">
        <w:rPr>
          <w:sz w:val="24"/>
          <w:szCs w:val="24"/>
        </w:rPr>
        <w:t xml:space="preserve"> </w:t>
      </w:r>
      <w:r w:rsidR="00F77C5D">
        <w:rPr>
          <w:sz w:val="24"/>
          <w:szCs w:val="24"/>
        </w:rPr>
        <w:t xml:space="preserve">of the </w:t>
      </w:r>
      <w:r w:rsidR="000F67FF">
        <w:rPr>
          <w:sz w:val="24"/>
          <w:szCs w:val="24"/>
        </w:rPr>
        <w:t xml:space="preserve">skeleton </w:t>
      </w:r>
      <w:r w:rsidR="00961E80">
        <w:rPr>
          <w:sz w:val="24"/>
          <w:szCs w:val="24"/>
        </w:rPr>
        <w:t>sequence</w:t>
      </w:r>
      <w:r w:rsidR="007076EF">
        <w:rPr>
          <w:sz w:val="24"/>
          <w:szCs w:val="24"/>
        </w:rPr>
        <w:t>.</w:t>
      </w:r>
    </w:p>
    <w:p w14:paraId="6F95ED6A" w14:textId="73C9D10C" w:rsidR="00FE3A63" w:rsidRPr="00825405" w:rsidRDefault="000A4D6E" w:rsidP="00CD7328">
      <w:pPr>
        <w:spacing w:line="440" w:lineRule="exact"/>
        <w:rPr>
          <w:sz w:val="24"/>
          <w:szCs w:val="24"/>
        </w:rPr>
      </w:pPr>
      <w:r>
        <w:rPr>
          <w:sz w:val="24"/>
          <w:szCs w:val="24"/>
        </w:rPr>
        <w:t xml:space="preserve">The last one is based </w:t>
      </w:r>
      <w:r w:rsidR="004A67FC">
        <w:rPr>
          <w:sz w:val="24"/>
          <w:szCs w:val="24"/>
        </w:rPr>
        <w:t xml:space="preserve">on </w:t>
      </w:r>
      <w:r w:rsidR="00DB19AD" w:rsidRPr="00825405">
        <w:rPr>
          <w:sz w:val="24"/>
          <w:szCs w:val="24"/>
        </w:rPr>
        <w:t>graph convolutional network</w:t>
      </w:r>
      <w:r w:rsidR="004B0096">
        <w:rPr>
          <w:sz w:val="24"/>
          <w:szCs w:val="24"/>
        </w:rPr>
        <w:t xml:space="preserve"> </w:t>
      </w:r>
      <w:r w:rsidR="00363A5C">
        <w:rPr>
          <w:sz w:val="24"/>
          <w:szCs w:val="24"/>
        </w:rPr>
        <w:t>[</w:t>
      </w:r>
      <w:r w:rsidR="00857446">
        <w:rPr>
          <w:sz w:val="24"/>
          <w:szCs w:val="24"/>
        </w:rPr>
        <w:fldChar w:fldCharType="begin"/>
      </w:r>
      <w:r w:rsidR="00857446">
        <w:rPr>
          <w:sz w:val="24"/>
          <w:szCs w:val="24"/>
        </w:rPr>
        <w:instrText xml:space="preserve"> REF _Ref4578656 \h </w:instrText>
      </w:r>
      <w:r w:rsidR="00857446">
        <w:rPr>
          <w:sz w:val="24"/>
          <w:szCs w:val="24"/>
        </w:rPr>
      </w:r>
      <w:r w:rsidR="002917B8">
        <w:rPr>
          <w:sz w:val="24"/>
          <w:szCs w:val="24"/>
        </w:rPr>
        <w:instrText xml:space="preserve"> \* MERGEFORMAT </w:instrText>
      </w:r>
      <w:r w:rsidR="00857446">
        <w:rPr>
          <w:sz w:val="24"/>
          <w:szCs w:val="24"/>
        </w:rPr>
        <w:fldChar w:fldCharType="separate"/>
      </w:r>
      <w:r w:rsidR="002A5F9D" w:rsidRPr="002A5F9D">
        <w:rPr>
          <w:sz w:val="24"/>
          <w:szCs w:val="24"/>
        </w:rPr>
        <w:t>9</w:t>
      </w:r>
      <w:r w:rsidR="00857446">
        <w:rPr>
          <w:sz w:val="24"/>
          <w:szCs w:val="24"/>
        </w:rPr>
        <w:fldChar w:fldCharType="end"/>
      </w:r>
      <w:r w:rsidR="00363A5C">
        <w:rPr>
          <w:sz w:val="24"/>
          <w:szCs w:val="24"/>
        </w:rPr>
        <w:t>]</w:t>
      </w:r>
      <w:r w:rsidR="00187A03">
        <w:rPr>
          <w:sz w:val="24"/>
          <w:szCs w:val="24"/>
        </w:rPr>
        <w:t>, which can be applied directly to the raw skeleton data</w:t>
      </w:r>
      <w:r w:rsidR="00137D98">
        <w:rPr>
          <w:rFonts w:hint="eastAsia"/>
          <w:sz w:val="24"/>
          <w:szCs w:val="24"/>
        </w:rPr>
        <w:t>.</w:t>
      </w:r>
      <w:r w:rsidR="00137D98">
        <w:rPr>
          <w:sz w:val="24"/>
          <w:szCs w:val="24"/>
        </w:rPr>
        <w:t xml:space="preserve"> </w:t>
      </w:r>
      <w:r w:rsidR="00796D42" w:rsidRPr="00825405">
        <w:rPr>
          <w:rFonts w:hint="eastAsia"/>
          <w:sz w:val="24"/>
          <w:szCs w:val="24"/>
        </w:rPr>
        <w:t>Shi</w:t>
      </w:r>
      <w:r w:rsidR="00796D42">
        <w:rPr>
          <w:sz w:val="24"/>
          <w:szCs w:val="24"/>
        </w:rPr>
        <w:t xml:space="preserve"> [</w:t>
      </w:r>
      <w:r w:rsidR="00796D42">
        <w:rPr>
          <w:sz w:val="24"/>
          <w:szCs w:val="24"/>
        </w:rPr>
        <w:fldChar w:fldCharType="begin"/>
      </w:r>
      <w:r w:rsidR="00796D42">
        <w:rPr>
          <w:sz w:val="24"/>
          <w:szCs w:val="24"/>
        </w:rPr>
        <w:instrText xml:space="preserve"> REF _Ref4576457 \h </w:instrText>
      </w:r>
      <w:r w:rsidR="00796D42">
        <w:rPr>
          <w:sz w:val="24"/>
          <w:szCs w:val="24"/>
        </w:rPr>
      </w:r>
      <w:r w:rsidR="00796D42">
        <w:rPr>
          <w:sz w:val="24"/>
          <w:szCs w:val="24"/>
        </w:rPr>
        <w:instrText xml:space="preserve"> \* MERGEFORMAT </w:instrText>
      </w:r>
      <w:r w:rsidR="00796D42">
        <w:rPr>
          <w:sz w:val="24"/>
          <w:szCs w:val="24"/>
        </w:rPr>
        <w:fldChar w:fldCharType="separate"/>
      </w:r>
      <w:r w:rsidR="002A5F9D" w:rsidRPr="002A5F9D">
        <w:rPr>
          <w:sz w:val="24"/>
          <w:szCs w:val="24"/>
        </w:rPr>
        <w:t>10</w:t>
      </w:r>
      <w:r w:rsidR="00796D42">
        <w:rPr>
          <w:sz w:val="24"/>
          <w:szCs w:val="24"/>
        </w:rPr>
        <w:fldChar w:fldCharType="end"/>
      </w:r>
      <w:r w:rsidR="00796D42">
        <w:rPr>
          <w:sz w:val="24"/>
          <w:szCs w:val="24"/>
        </w:rPr>
        <w:t xml:space="preserve">] present </w:t>
      </w:r>
      <w:r w:rsidR="00796D42" w:rsidRPr="00825405">
        <w:rPr>
          <w:sz w:val="24"/>
          <w:szCs w:val="24"/>
        </w:rPr>
        <w:t>a novel two-stream nonlocal graph convolutional network for the recognition task. Li [</w:t>
      </w:r>
      <w:r w:rsidR="00796D42" w:rsidRPr="00825405">
        <w:rPr>
          <w:sz w:val="24"/>
          <w:szCs w:val="24"/>
        </w:rPr>
        <w:fldChar w:fldCharType="begin"/>
      </w:r>
      <w:r w:rsidR="00796D42" w:rsidRPr="00825405">
        <w:rPr>
          <w:sz w:val="24"/>
          <w:szCs w:val="24"/>
        </w:rPr>
        <w:instrText xml:space="preserve"> REF _Ref4576758 \h </w:instrText>
      </w:r>
      <w:r w:rsidR="00796D42" w:rsidRPr="00825405">
        <w:rPr>
          <w:sz w:val="24"/>
          <w:szCs w:val="24"/>
        </w:rPr>
      </w:r>
      <w:r w:rsidR="00796D42">
        <w:rPr>
          <w:sz w:val="24"/>
          <w:szCs w:val="24"/>
        </w:rPr>
        <w:instrText xml:space="preserve"> \* MERGEFORMAT </w:instrText>
      </w:r>
      <w:r w:rsidR="00796D42" w:rsidRPr="00825405">
        <w:rPr>
          <w:sz w:val="24"/>
          <w:szCs w:val="24"/>
        </w:rPr>
        <w:fldChar w:fldCharType="separate"/>
      </w:r>
      <w:r w:rsidR="002A5F9D" w:rsidRPr="002A5F9D">
        <w:rPr>
          <w:sz w:val="24"/>
          <w:szCs w:val="24"/>
        </w:rPr>
        <w:t>11</w:t>
      </w:r>
      <w:r w:rsidR="00796D42" w:rsidRPr="00825405">
        <w:rPr>
          <w:sz w:val="24"/>
          <w:szCs w:val="24"/>
        </w:rPr>
        <w:fldChar w:fldCharType="end"/>
      </w:r>
      <w:r w:rsidR="00796D42" w:rsidRPr="00825405">
        <w:rPr>
          <w:sz w:val="24"/>
          <w:szCs w:val="24"/>
        </w:rPr>
        <w:t xml:space="preserve">] introduce multi-scale graphical convolutional kernels to encode motion variations and input state for extracting spatial graphical feature. </w:t>
      </w:r>
      <w:r w:rsidR="00AA711D" w:rsidRPr="00F82D96">
        <w:rPr>
          <w:sz w:val="24"/>
          <w:szCs w:val="24"/>
        </w:rPr>
        <w:t>Si</w:t>
      </w:r>
      <w:r w:rsidR="0066662E" w:rsidRPr="00F82D96">
        <w:rPr>
          <w:sz w:val="24"/>
          <w:szCs w:val="24"/>
        </w:rPr>
        <w:t xml:space="preserve"> </w:t>
      </w:r>
      <w:r w:rsidR="00AA711D" w:rsidRPr="00F82D96">
        <w:rPr>
          <w:sz w:val="24"/>
          <w:szCs w:val="24"/>
        </w:rPr>
        <w:t>[</w:t>
      </w:r>
      <w:r w:rsidR="00823BB6">
        <w:rPr>
          <w:sz w:val="24"/>
          <w:szCs w:val="24"/>
        </w:rPr>
        <w:fldChar w:fldCharType="begin"/>
      </w:r>
      <w:r w:rsidR="00823BB6">
        <w:rPr>
          <w:sz w:val="24"/>
          <w:szCs w:val="24"/>
        </w:rPr>
        <w:instrText xml:space="preserve"> REF _Ref4574016 \h </w:instrText>
      </w:r>
      <w:r w:rsidR="00823BB6">
        <w:rPr>
          <w:sz w:val="24"/>
          <w:szCs w:val="24"/>
        </w:rPr>
      </w:r>
      <w:r w:rsidR="00825405">
        <w:rPr>
          <w:sz w:val="24"/>
          <w:szCs w:val="24"/>
        </w:rPr>
        <w:instrText xml:space="preserve"> \* MERGEFORMAT </w:instrText>
      </w:r>
      <w:r w:rsidR="00823BB6">
        <w:rPr>
          <w:sz w:val="24"/>
          <w:szCs w:val="24"/>
        </w:rPr>
        <w:fldChar w:fldCharType="separate"/>
      </w:r>
      <w:r w:rsidR="002A5F9D" w:rsidRPr="002A5F9D">
        <w:rPr>
          <w:sz w:val="24"/>
          <w:szCs w:val="24"/>
        </w:rPr>
        <w:t>12</w:t>
      </w:r>
      <w:r w:rsidR="00823BB6">
        <w:rPr>
          <w:sz w:val="24"/>
          <w:szCs w:val="24"/>
        </w:rPr>
        <w:fldChar w:fldCharType="end"/>
      </w:r>
      <w:r w:rsidR="00AA711D" w:rsidRPr="00F82D96">
        <w:rPr>
          <w:sz w:val="24"/>
          <w:szCs w:val="24"/>
        </w:rPr>
        <w:t xml:space="preserve">] </w:t>
      </w:r>
      <w:r w:rsidR="0066662E" w:rsidRPr="00F82D96">
        <w:rPr>
          <w:sz w:val="24"/>
          <w:szCs w:val="24"/>
        </w:rPr>
        <w:t>propose a novel Attention Enhanced Graph Convolutional LSTM Network</w:t>
      </w:r>
      <w:r w:rsidR="00FB2E45">
        <w:rPr>
          <w:sz w:val="24"/>
          <w:szCs w:val="24"/>
        </w:rPr>
        <w:t xml:space="preserve">, which </w:t>
      </w:r>
      <w:r w:rsidR="0066662E" w:rsidRPr="00F82D96">
        <w:rPr>
          <w:sz w:val="24"/>
          <w:szCs w:val="24"/>
        </w:rPr>
        <w:t>can not only capture discriminative features in spatial configuration and temporal dynamics but also explore the co-occurrence relationship between spatial and temporal domains</w:t>
      </w:r>
      <w:r w:rsidR="005615E1" w:rsidRPr="00F82D96">
        <w:rPr>
          <w:sz w:val="24"/>
          <w:szCs w:val="24"/>
        </w:rPr>
        <w:t>.</w:t>
      </w:r>
      <w:r w:rsidR="006235B6">
        <w:rPr>
          <w:sz w:val="24"/>
          <w:szCs w:val="24"/>
        </w:rPr>
        <w:t xml:space="preserve"> </w:t>
      </w:r>
    </w:p>
    <w:p w14:paraId="29898EF0" w14:textId="347E3FDC" w:rsidR="009A7A94" w:rsidRPr="00887BF7" w:rsidRDefault="00CE2AAD" w:rsidP="00287FD7">
      <w:pPr>
        <w:spacing w:line="440" w:lineRule="exact"/>
        <w:rPr>
          <w:sz w:val="24"/>
          <w:szCs w:val="24"/>
        </w:rPr>
      </w:pPr>
      <w:r w:rsidRPr="00887BF7">
        <w:rPr>
          <w:sz w:val="24"/>
          <w:szCs w:val="24"/>
        </w:rPr>
        <w:t>However</w:t>
      </w:r>
      <w:r w:rsidR="007F140F">
        <w:rPr>
          <w:sz w:val="24"/>
          <w:szCs w:val="24"/>
        </w:rPr>
        <w:t>,</w:t>
      </w:r>
      <w:r w:rsidR="00CD33F8" w:rsidRPr="00887BF7">
        <w:rPr>
          <w:sz w:val="24"/>
          <w:szCs w:val="24"/>
        </w:rPr>
        <w:t xml:space="preserve"> these methods always consume large-scale datasets during training tim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183F1D" w:rsidRPr="00183F1D">
        <w:rPr>
          <w:noProof/>
          <w:sz w:val="24"/>
          <w:szCs w:val="24"/>
        </w:rPr>
        <w:t>acquire</w:t>
      </w:r>
      <w:r w:rsidR="00183F1D" w:rsidRPr="00183F1D">
        <w:rPr>
          <w:noProof/>
          <w:sz w:val="24"/>
          <w:szCs w:val="24"/>
        </w:rPr>
        <w:t>d</w:t>
      </w:r>
      <w:r w:rsidR="00CD33F8" w:rsidRPr="00887BF7">
        <w:rPr>
          <w:noProof/>
          <w:sz w:val="24"/>
          <w:szCs w:val="24"/>
        </w:rPr>
        <w:t xml:space="preserve">, the deep </w:t>
      </w:r>
      <w:r w:rsidR="00CD33F8" w:rsidRPr="00887BF7">
        <w:rPr>
          <w:sz w:val="24"/>
          <w:szCs w:val="24"/>
        </w:rPr>
        <w:t>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ssues</w:t>
      </w:r>
      <w:r w:rsidR="004717FE">
        <w:rPr>
          <w:noProof/>
          <w:sz w:val="24"/>
          <w:szCs w:val="24"/>
        </w:rPr>
        <w:t>.</w:t>
      </w:r>
      <w:r w:rsidR="00AE3FB5">
        <w:rPr>
          <w:noProof/>
          <w:sz w:val="24"/>
          <w:szCs w:val="24"/>
        </w:rPr>
        <w:t xml:space="preserve"> </w:t>
      </w:r>
      <w:r w:rsidR="001E4D30" w:rsidRPr="00887BF7">
        <w:rPr>
          <w:sz w:val="24"/>
          <w:szCs w:val="24"/>
        </w:rPr>
        <w:t>Non-parameter model from nearest neighbor to metric learning [</w:t>
      </w:r>
      <w:r w:rsidR="001E4D30">
        <w:rPr>
          <w:sz w:val="24"/>
          <w:szCs w:val="24"/>
        </w:rPr>
        <w:fldChar w:fldCharType="begin"/>
      </w:r>
      <w:r w:rsidR="001E4D30">
        <w:rPr>
          <w:sz w:val="24"/>
          <w:szCs w:val="24"/>
        </w:rPr>
        <w:instrText xml:space="preserve"> REF _Ref4271832 \h </w:instrText>
      </w:r>
      <w:r w:rsidR="001E4D30">
        <w:rPr>
          <w:sz w:val="24"/>
          <w:szCs w:val="24"/>
        </w:rPr>
      </w:r>
      <w:r w:rsidR="001E4D30">
        <w:rPr>
          <w:sz w:val="24"/>
          <w:szCs w:val="24"/>
        </w:rPr>
        <w:fldChar w:fldCharType="separate"/>
      </w:r>
      <w:r w:rsidR="002A5F9D">
        <w:rPr>
          <w:rFonts w:ascii="Times New Roman" w:hAnsi="Times New Roman" w:cs="Times New Roman"/>
          <w:noProof/>
          <w:szCs w:val="21"/>
        </w:rPr>
        <w:t>13</w:t>
      </w:r>
      <w:r w:rsidR="001E4D30">
        <w:rPr>
          <w:sz w:val="24"/>
          <w:szCs w:val="24"/>
        </w:rPr>
        <w:fldChar w:fldCharType="end"/>
      </w:r>
      <w:r w:rsidR="001E4D30" w:rsidRPr="00887BF7">
        <w:rPr>
          <w:sz w:val="24"/>
          <w:szCs w:val="24"/>
        </w:rPr>
        <w:t xml:space="preserve">] have </w:t>
      </w:r>
      <w:r w:rsidR="001E4D30" w:rsidRPr="00887BF7">
        <w:rPr>
          <w:noProof/>
          <w:sz w:val="24"/>
          <w:szCs w:val="24"/>
        </w:rPr>
        <w:t>pl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752D6">
        <w:rPr>
          <w:sz w:val="24"/>
          <w:szCs w:val="24"/>
        </w:rPr>
      </w:r>
      <w:r w:rsidR="00A80A11">
        <w:rPr>
          <w:sz w:val="24"/>
          <w:szCs w:val="24"/>
        </w:rPr>
        <w:instrText xml:space="preserve"> \* MERGEFORMAT </w:instrText>
      </w:r>
      <w:r w:rsidR="00A752D6">
        <w:rPr>
          <w:sz w:val="24"/>
          <w:szCs w:val="24"/>
        </w:rPr>
        <w:fldChar w:fldCharType="separate"/>
      </w:r>
      <w:r w:rsidR="002A5F9D" w:rsidRPr="002A5F9D">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4065D1" w:rsidRPr="00F456D4">
        <w:rPr>
          <w:noProof/>
          <w:sz w:val="24"/>
          <w:szCs w:val="24"/>
        </w:rPr>
      </w:r>
      <w:r w:rsidR="00F456D4">
        <w:rPr>
          <w:noProof/>
          <w:sz w:val="24"/>
          <w:szCs w:val="24"/>
        </w:rPr>
        <w:instrText xml:space="preserve"> \* MERGEFORMAT </w:instrText>
      </w:r>
      <w:r w:rsidR="004065D1" w:rsidRPr="00F456D4">
        <w:rPr>
          <w:noProof/>
          <w:sz w:val="24"/>
          <w:szCs w:val="24"/>
        </w:rPr>
        <w:fldChar w:fldCharType="separate"/>
      </w:r>
      <w:r w:rsidR="002A5F9D" w:rsidRPr="002A5F9D">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 xml:space="preserve">introduce </w:t>
      </w:r>
      <w:r w:rsidR="000D0B59" w:rsidRPr="00F456D4">
        <w:rPr>
          <w:noProof/>
          <w:sz w:val="24"/>
          <w:szCs w:val="24"/>
        </w:rPr>
        <w:t>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Pr>
          <w:sz w:val="24"/>
          <w:szCs w:val="24"/>
        </w:rPr>
        <w:t>.</w:t>
      </w:r>
      <w:r w:rsidR="00997103">
        <w:rPr>
          <w:sz w:val="24"/>
          <w:szCs w:val="24"/>
        </w:rPr>
        <w:t xml:space="preserve"> </w:t>
      </w:r>
      <w:r w:rsidR="00F9032C" w:rsidRPr="00887BF7">
        <w:rPr>
          <w:sz w:val="24"/>
          <w:szCs w:val="24"/>
        </w:rPr>
        <w:t>Nevertheless,</w:t>
      </w:r>
      <w:r w:rsidR="006D7EC8" w:rsidRPr="00887BF7">
        <w:rPr>
          <w:sz w:val="24"/>
          <w:szCs w:val="24"/>
        </w:rPr>
        <w:t xml:space="preserve"> </w:t>
      </w:r>
      <w:r w:rsidR="006D7EC8" w:rsidRPr="00887BF7">
        <w:rPr>
          <w:sz w:val="24"/>
          <w:szCs w:val="24"/>
        </w:rPr>
        <w:lastRenderedPageBreak/>
        <w:t xml:space="preserve">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395805">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395805">
        <w:rPr>
          <w:noProof/>
          <w:sz w:val="24"/>
          <w:szCs w:val="24"/>
        </w:rPr>
        <w:t xml:space="preserve">is </w:t>
      </w:r>
      <w:r w:rsidR="008F77DF" w:rsidRPr="00395805">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395805">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24604045"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395805">
        <w:rPr>
          <w:noProof/>
          <w:sz w:val="24"/>
          <w:szCs w:val="24"/>
        </w:rPr>
        <w:t>be represent</w:t>
      </w:r>
      <w:r w:rsidR="00D37BBE" w:rsidRPr="00395805">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482BB1">
        <w:rPr>
          <w:sz w:val="24"/>
          <w:szCs w:val="24"/>
        </w:rPr>
        <w:fldChar w:fldCharType="begin"/>
      </w:r>
      <w:r w:rsidR="00482BB1">
        <w:rPr>
          <w:sz w:val="24"/>
          <w:szCs w:val="24"/>
        </w:rPr>
        <w:instrText xml:space="preserve"> REF _Ref4523207 \h </w:instrText>
      </w:r>
      <w:r w:rsidR="00482BB1">
        <w:rPr>
          <w:sz w:val="24"/>
          <w:szCs w:val="24"/>
        </w:rPr>
      </w:r>
      <w:r w:rsidR="00482BB1">
        <w:rPr>
          <w:sz w:val="24"/>
          <w:szCs w:val="24"/>
        </w:rPr>
        <w:fldChar w:fldCharType="separate"/>
      </w:r>
      <w:r w:rsidR="002A5F9D">
        <w:rPr>
          <w:noProof/>
        </w:rPr>
        <w:t>4</w:t>
      </w:r>
      <w:r w:rsidR="00482BB1">
        <w:rPr>
          <w:sz w:val="24"/>
          <w:szCs w:val="24"/>
        </w:rPr>
        <w:fldChar w:fldCharType="end"/>
      </w:r>
      <w:r w:rsidR="00482BB1">
        <w:rPr>
          <w:sz w:val="24"/>
          <w:szCs w:val="24"/>
        </w:rPr>
        <w:t xml:space="preserve">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2A5F9D">
        <w:rPr>
          <w:rFonts w:ascii="Times New Roman" w:hAnsi="Times New Roman" w:cs="Times New Roman"/>
          <w:noProof/>
          <w:szCs w:val="21"/>
        </w:rPr>
        <w:t>16</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2A5F9D">
        <w:rPr>
          <w:rFonts w:ascii="Times New Roman" w:hAnsi="Times New Roman" w:cs="Times New Roman"/>
          <w:noProof/>
          <w:szCs w:val="21"/>
        </w:rPr>
        <w:t>17</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2A5F9D">
        <w:rPr>
          <w:rFonts w:ascii="Times New Roman" w:hAnsi="Times New Roman" w:cs="Times New Roman"/>
          <w:noProof/>
          <w:szCs w:val="21"/>
        </w:rPr>
        <w:t>18</w:t>
      </w:r>
      <w:r w:rsidR="003904EA">
        <w:rPr>
          <w:sz w:val="24"/>
          <w:szCs w:val="24"/>
        </w:rPr>
        <w:fldChar w:fldCharType="end"/>
      </w:r>
      <w:r w:rsidR="001423D6" w:rsidRPr="00887BF7">
        <w:rPr>
          <w:sz w:val="24"/>
          <w:szCs w:val="24"/>
        </w:rPr>
        <w:t>],</w:t>
      </w:r>
      <w:r w:rsidR="00F046C6" w:rsidRPr="00887BF7">
        <w:rPr>
          <w:sz w:val="24"/>
          <w:szCs w:val="24"/>
        </w:rPr>
        <w:t xml:space="preserve"> is </w:t>
      </w:r>
      <w:r w:rsidR="00E93377">
        <w:rPr>
          <w:sz w:val="24"/>
          <w:szCs w:val="24"/>
        </w:rPr>
        <w:t>adopted</w:t>
      </w:r>
      <w:r w:rsidR="008C3C7F" w:rsidRPr="00887BF7">
        <w:rPr>
          <w:sz w:val="24"/>
          <w:szCs w:val="24"/>
        </w:rPr>
        <w:t>.</w:t>
      </w:r>
    </w:p>
    <w:p w14:paraId="78F13324" w14:textId="4C996240" w:rsidR="006F1FED" w:rsidRPr="00887BF7" w:rsidRDefault="00B03589"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 xml:space="preserve">are the maximum and minimum value of the k-th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122.25pt" o:ole="">
            <v:imagedata r:id="rId8" o:title=""/>
          </v:shape>
          <o:OLEObject Type="Embed" ProgID="Visio.Drawing.11" ShapeID="_x0000_i1025" DrawAspect="Content" ObjectID="_1615203993"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43F145DD"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class</w:t>
      </w:r>
      <w:r w:rsidR="007B4384">
        <w:rPr>
          <w:sz w:val="24"/>
          <w:szCs w:val="24"/>
        </w:rPr>
        <w:t xml:space="preserve"> </w:t>
      </w:r>
      <w:r w:rsidR="00500730" w:rsidRPr="00887BF7">
        <w:rPr>
          <w:sz w:val="24"/>
          <w:szCs w:val="24"/>
        </w:rPr>
        <w:t>[</w:t>
      </w:r>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2A5F9D">
        <w:rPr>
          <w:rFonts w:ascii="Times New Roman" w:hAnsi="Times New Roman" w:cs="Times New Roman"/>
          <w:noProof/>
          <w:szCs w:val="21"/>
        </w:rPr>
        <w:t>19</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B03589"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B03589"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B03589"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395805">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 xml:space="preserve">each pixel scatted in the image </w:t>
      </w:r>
      <w:r w:rsidR="0074562B" w:rsidRPr="00887BF7">
        <w:rPr>
          <w:sz w:val="24"/>
          <w:szCs w:val="24"/>
        </w:rPr>
        <w:lastRenderedPageBreak/>
        <w:t>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75pt;height:158.25pt" o:ole="">
            <v:imagedata r:id="rId10" o:title=""/>
          </v:shape>
          <o:OLEObject Type="Embed" ProgID="Visio.Drawing.11" ShapeID="_x0000_i1026" DrawAspect="Content" ObjectID="_1615203994"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395805">
        <w:rPr>
          <w:noProof/>
          <w:sz w:val="24"/>
          <w:szCs w:val="24"/>
        </w:rPr>
        <w:t xml:space="preserve">is </w:t>
      </w:r>
      <w:r w:rsidR="0073590D" w:rsidRPr="00395805">
        <w:rPr>
          <w:noProof/>
          <w:sz w:val="24"/>
          <w:szCs w:val="24"/>
        </w:rPr>
        <w:t>define</w:t>
      </w:r>
      <w:r w:rsidRPr="00395805">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lastRenderedPageBreak/>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395805">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395805">
        <w:rPr>
          <w:noProof/>
          <w:sz w:val="24"/>
          <w:szCs w:val="24"/>
        </w:rPr>
        <w:t>are</w:t>
      </w:r>
      <w:r w:rsidR="0053441F" w:rsidRPr="00395805">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395805">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45pt;height:151.45pt" o:ole="">
            <v:imagedata r:id="rId12" o:title=""/>
          </v:shape>
          <o:OLEObject Type="Embed" ProgID="Visio.Drawing.11" ShapeID="_x0000_i1027" DrawAspect="Content" ObjectID="_1615203995"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B03589"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B03589"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B03589"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B03589"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B03589"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B03589"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B03589"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lastRenderedPageBreak/>
        <w:t>Training Phase</w:t>
      </w:r>
    </w:p>
    <w:p w14:paraId="309CFECF" w14:textId="0B137485"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22CED" w:rsidRPr="00887BF7">
        <w:rPr>
          <w:sz w:val="24"/>
          <w:szCs w:val="24"/>
        </w:rPr>
        <w:t>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4.85pt;height:203.1pt" o:ole="">
            <v:imagedata r:id="rId14" o:title=""/>
          </v:shape>
          <o:OLEObject Type="Embed" ProgID="Visio.Drawing.11" ShapeID="_x0000_i1028" DrawAspect="Content" ObjectID="_1615203996"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w:lastRenderedPageBreak/>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B03589"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B03589"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B03589"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70F993BA"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111A">
        <w:rPr>
          <w:sz w:val="24"/>
          <w:szCs w:val="24"/>
          <w:highlight w:val="yellow"/>
        </w:rPr>
        <w:t>seven</w:t>
      </w:r>
      <w:r w:rsidR="00B42EFE" w:rsidRPr="009C60DB">
        <w:rPr>
          <w:sz w:val="24"/>
          <w:szCs w:val="24"/>
          <w:highlight w:val="yellow"/>
        </w:rPr>
        <w:t xml:space="preserve"> layers</w:t>
      </w:r>
      <w:r w:rsidR="001117A0" w:rsidRPr="009C60DB">
        <w:rPr>
          <w:sz w:val="24"/>
          <w:szCs w:val="24"/>
          <w:highlight w:val="yellow"/>
        </w:rPr>
        <w:t>:</w:t>
      </w:r>
      <w:r w:rsidR="00B42EFE" w:rsidRPr="009C60DB">
        <w:rPr>
          <w:sz w:val="24"/>
          <w:szCs w:val="24"/>
          <w:highlight w:val="yellow"/>
        </w:rPr>
        <w:t xml:space="preserve"> </w:t>
      </w:r>
      <w:r w:rsidR="004F111A">
        <w:rPr>
          <w:sz w:val="24"/>
          <w:szCs w:val="24"/>
          <w:highlight w:val="yellow"/>
        </w:rPr>
        <w:t>three</w:t>
      </w:r>
      <w:r w:rsidR="00B42EFE" w:rsidRPr="009C60DB">
        <w:rPr>
          <w:sz w:val="24"/>
          <w:szCs w:val="24"/>
          <w:highlight w:val="yellow"/>
        </w:rPr>
        <w:t xml:space="preserve">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bookmarkStart w:id="0" w:name="_GoBack"/>
      <w:bookmarkEnd w:id="0"/>
      <w:r w:rsidR="001117A0" w:rsidRPr="009C60DB">
        <w:rPr>
          <w:sz w:val="24"/>
          <w:szCs w:val="24"/>
          <w:highlight w:val="yellow"/>
        </w:rPr>
        <w:t>,</w:t>
      </w:r>
      <w:r w:rsidR="004F111A">
        <w:rPr>
          <w:sz w:val="24"/>
          <w:szCs w:val="24"/>
          <w:highlight w:val="yellow"/>
        </w:rPr>
        <w:t xml:space="preserve"> three convolution </w:t>
      </w:r>
      <w:r w:rsidR="007F22B5">
        <w:rPr>
          <w:sz w:val="24"/>
          <w:szCs w:val="24"/>
          <w:highlight w:val="yellow"/>
        </w:rPr>
        <w:t>layers</w:t>
      </w:r>
      <w:r w:rsidR="007F22B5" w:rsidRPr="009C60DB">
        <w:rPr>
          <w:sz w:val="24"/>
          <w:szCs w:val="24"/>
          <w:highlight w:val="yellow"/>
        </w:rPr>
        <w:t>,</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520166CF"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 xml:space="preserve">actions </w:t>
      </w:r>
      <w:r w:rsidR="004A23FE" w:rsidRPr="001E2D33">
        <w:rPr>
          <w:sz w:val="24"/>
          <w:szCs w:val="24"/>
        </w:rPr>
        <w:lastRenderedPageBreak/>
        <w:t>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2A5F9D">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r w:rsidRPr="00887BF7">
              <w:rPr>
                <w:sz w:val="24"/>
                <w:szCs w:val="24"/>
              </w:rPr>
              <w:t>metho</w:t>
            </w:r>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63560EE0"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2A5F9D">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4B613E" w:rsidRDefault="00C42448" w:rsidP="0040460F">
            <w:pPr>
              <w:pStyle w:val="a3"/>
              <w:spacing w:line="440" w:lineRule="exact"/>
              <w:ind w:firstLineChars="0" w:firstLine="0"/>
              <w:rPr>
                <w:rFonts w:ascii="NimbusRomNo9L-Medi" w:hAnsi="NimbusRomNo9L-Medi" w:hint="eastAsia"/>
                <w:b/>
                <w:bCs/>
                <w:color w:val="000000"/>
                <w:sz w:val="24"/>
                <w:szCs w:val="24"/>
              </w:rPr>
            </w:pPr>
            <w:r w:rsidRPr="004B613E">
              <w:rPr>
                <w:rFonts w:ascii="NimbusRomNo9L-Medi" w:hAnsi="NimbusRomNo9L-Medi" w:hint="eastAsia"/>
                <w:b/>
                <w:bCs/>
                <w:color w:val="000000"/>
                <w:sz w:val="24"/>
                <w:szCs w:val="24"/>
              </w:rPr>
              <w:t>94</w:t>
            </w:r>
            <w:r w:rsidR="003C710F" w:rsidRPr="004B613E">
              <w:rPr>
                <w:rFonts w:ascii="NimbusRomNo9L-Medi" w:hAnsi="NimbusRomNo9L-Medi"/>
                <w:b/>
                <w:bCs/>
                <w:color w:val="000000"/>
                <w:sz w:val="24"/>
                <w:szCs w:val="24"/>
              </w:rPr>
              <w:t>.3</w:t>
            </w:r>
            <w:r w:rsidRPr="004B613E">
              <w:rPr>
                <w:rFonts w:ascii="NimbusRomNo9L-Medi" w:hAnsi="NimbusRomNo9L-Medi" w:hint="eastAsia"/>
                <w:b/>
                <w:bCs/>
                <w:color w:val="000000"/>
                <w:sz w:val="24"/>
                <w:szCs w:val="24"/>
              </w:rPr>
              <w:t>%~</w:t>
            </w:r>
            <w:r w:rsidR="008348D9" w:rsidRPr="004B613E">
              <w:rPr>
                <w:rFonts w:ascii="NimbusRomNo9L-Medi" w:hAnsi="NimbusRomNo9L-Medi" w:hint="eastAsia"/>
                <w:b/>
                <w:bCs/>
                <w:color w:val="000000"/>
                <w:sz w:val="24"/>
                <w:szCs w:val="24"/>
              </w:rPr>
              <w:t>9</w:t>
            </w:r>
            <w:r w:rsidR="00DD7207" w:rsidRPr="004B613E">
              <w:rPr>
                <w:rFonts w:ascii="NimbusRomNo9L-Medi" w:hAnsi="NimbusRomNo9L-Medi"/>
                <w:b/>
                <w:bCs/>
                <w:color w:val="000000"/>
                <w:sz w:val="24"/>
                <w:szCs w:val="24"/>
              </w:rPr>
              <w:t>6</w:t>
            </w:r>
            <w:r w:rsidRPr="004B613E">
              <w:rPr>
                <w:rFonts w:ascii="NimbusRomNo9L-Medi" w:hAnsi="NimbusRomNo9L-Medi" w:hint="eastAsia"/>
                <w:b/>
                <w:bCs/>
                <w:color w:val="000000"/>
                <w:sz w:val="24"/>
                <w:szCs w:val="24"/>
              </w:rPr>
              <w:t>.</w:t>
            </w:r>
            <w:r w:rsidRPr="004B613E">
              <w:rPr>
                <w:rFonts w:ascii="NimbusRomNo9L-Medi" w:hAnsi="NimbusRomNo9L-Medi"/>
                <w:b/>
                <w:bCs/>
                <w:color w:val="000000"/>
                <w:sz w:val="24"/>
                <w:szCs w:val="24"/>
              </w:rPr>
              <w:t>6</w:t>
            </w:r>
            <w:r w:rsidR="008348D9" w:rsidRPr="004B613E">
              <w:rPr>
                <w:rFonts w:ascii="NimbusRomNo9L-Medi" w:hAnsi="NimbusRomNo9L-Medi"/>
                <w:b/>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8A869C3" w:rsidR="004931B5" w:rsidRPr="003336A3" w:rsidRDefault="00BF656F" w:rsidP="003336A3">
      <w:pPr>
        <w:pStyle w:val="2"/>
        <w:spacing w:line="440" w:lineRule="exact"/>
        <w:rPr>
          <w:sz w:val="24"/>
          <w:szCs w:val="24"/>
        </w:rPr>
      </w:pPr>
      <w:r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n_</w:t>
            </w:r>
            <w:r w:rsidR="008B1D94" w:rsidRPr="00887BF7">
              <w:rPr>
                <w:sz w:val="24"/>
                <w:szCs w:val="24"/>
              </w:rPr>
              <w:t xml:space="preserve">class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r w:rsidR="004B43A0">
              <w:rPr>
                <w:sz w:val="24"/>
                <w:szCs w:val="24"/>
              </w:rPr>
              <w:t xml:space="preserve"> </w:t>
            </w:r>
            <w:r w:rsidRPr="00887BF7">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60716D1A"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1" w:name="_Ref4525039"/>
      <w:r w:rsidR="002A5F9D">
        <w:rPr>
          <w:rFonts w:ascii="Times New Roman" w:eastAsiaTheme="minorEastAsia" w:hAnsi="Times New Roman" w:cs="Times New Roman"/>
          <w:noProof/>
          <w:sz w:val="21"/>
          <w:szCs w:val="21"/>
        </w:rPr>
        <w:t>1</w:t>
      </w:r>
      <w:bookmarkEnd w:id="1"/>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04C06BD0"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2" w:name="_Ref4522755"/>
      <w:r w:rsidR="002A5F9D">
        <w:rPr>
          <w:rFonts w:ascii="Times New Roman" w:eastAsiaTheme="minorEastAsia" w:hAnsi="Times New Roman" w:cs="Times New Roman"/>
          <w:noProof/>
          <w:sz w:val="21"/>
          <w:szCs w:val="21"/>
        </w:rPr>
        <w:t>2</w:t>
      </w:r>
      <w:bookmarkEnd w:id="2"/>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6A262E5D"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3" w:name="_Ref4526002"/>
      <w:r w:rsidR="002A5F9D">
        <w:rPr>
          <w:rFonts w:ascii="Helvetica" w:hAnsi="Helvetica"/>
          <w:noProof/>
          <w:color w:val="000000"/>
          <w:shd w:val="clear" w:color="auto" w:fill="FFFFFF"/>
        </w:rPr>
        <w:t>3</w:t>
      </w:r>
      <w:bookmarkEnd w:id="3"/>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7C0D5BDC"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4" w:name="_Ref4523207"/>
      <w:r w:rsidR="002A5F9D">
        <w:rPr>
          <w:noProof/>
        </w:rPr>
        <w:t>4</w:t>
      </w:r>
      <w:bookmarkEnd w:id="4"/>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16175E5B"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5" w:name="_Ref4526357"/>
      <w:r w:rsidR="002A5F9D">
        <w:rPr>
          <w:noProof/>
        </w:rPr>
        <w:t>5</w:t>
      </w:r>
      <w:bookmarkEnd w:id="5"/>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w:t>
      </w:r>
      <w:r>
        <w:rPr>
          <w:rFonts w:ascii="Helvetica" w:hAnsi="Helvetica"/>
          <w:color w:val="000000"/>
        </w:rPr>
        <w:lastRenderedPageBreak/>
        <w:t xml:space="preserve">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672A51ED"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6" w:name="_Ref4571411"/>
      <w:r w:rsidR="002A5F9D">
        <w:rPr>
          <w:rFonts w:ascii="Helvetica" w:hAnsi="Helvetica"/>
          <w:noProof/>
          <w:color w:val="000000"/>
        </w:rPr>
        <w:t>6</w:t>
      </w:r>
      <w:bookmarkEnd w:id="6"/>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bookmarkStart w:id="7" w:name="_Ref4572846"/>
    <w:p w14:paraId="709A5E92" w14:textId="1AB36893" w:rsidR="00481BC9" w:rsidRDefault="00FC2D27" w:rsidP="00FC2D27">
      <w:pPr>
        <w:pStyle w:val="ad"/>
        <w:rPr>
          <w:rFonts w:ascii="Helvetica" w:hAnsi="Helvetica"/>
          <w:color w:val="000000"/>
        </w:rPr>
      </w:pPr>
      <w:r w:rsidRPr="00435C3A">
        <w:rPr>
          <w:rFonts w:ascii="Helvetica" w:hAnsi="Helvetica"/>
          <w:color w:val="000000"/>
        </w:rPr>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8" w:name="_Ref4572852"/>
      <w:r w:rsidR="002A5F9D">
        <w:rPr>
          <w:rFonts w:ascii="Helvetica" w:hAnsi="Helvetica"/>
          <w:noProof/>
          <w:color w:val="000000"/>
        </w:rPr>
        <w:t>7</w:t>
      </w:r>
      <w:bookmarkEnd w:id="8"/>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7"/>
    </w:p>
    <w:p w14:paraId="682571E2" w14:textId="60756C9B"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22"/>
      <w:r w:rsidR="002A5F9D">
        <w:rPr>
          <w:rFonts w:ascii="Times New Roman" w:eastAsiaTheme="minorEastAsia" w:hAnsi="Times New Roman" w:cs="Times New Roman"/>
          <w:noProof/>
          <w:sz w:val="21"/>
          <w:szCs w:val="21"/>
        </w:rPr>
        <w:t>8</w:t>
      </w:r>
      <w:bookmarkEnd w:id="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076DE4EB" w:rsidR="00CA3444" w:rsidRPr="00CA3444" w:rsidRDefault="00CA3444" w:rsidP="00CA3444">
      <w:pPr>
        <w:pStyle w:val="ad"/>
        <w:rPr>
          <w:rFonts w:ascii="Times New Roman" w:eastAsiaTheme="minorEastAsia" w:hAnsi="Times New Roman" w:cs="Times New Roman" w:hint="eastAsia"/>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0" w:name="_Ref4578656"/>
      <w:r w:rsidR="002A5F9D">
        <w:rPr>
          <w:rFonts w:ascii="Times New Roman" w:eastAsiaTheme="minorEastAsia" w:hAnsi="Times New Roman" w:cs="Times New Roman"/>
          <w:noProof/>
          <w:sz w:val="21"/>
          <w:szCs w:val="21"/>
        </w:rPr>
        <w:t>9</w:t>
      </w:r>
      <w:bookmarkEnd w:id="10"/>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762BF011"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1" w:name="_Ref4576457"/>
      <w:r w:rsidR="002A5F9D">
        <w:rPr>
          <w:rFonts w:ascii="Times New Roman" w:eastAsiaTheme="minorEastAsia" w:hAnsi="Times New Roman" w:cs="Times New Roman"/>
          <w:noProof/>
          <w:sz w:val="21"/>
          <w:szCs w:val="21"/>
        </w:rPr>
        <w:t>10</w:t>
      </w:r>
      <w:bookmarkEnd w:id="11"/>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4A8D0E24"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2" w:name="_Ref4576758"/>
      <w:r w:rsidR="002A5F9D">
        <w:rPr>
          <w:rFonts w:ascii="Times New Roman" w:eastAsiaTheme="minorEastAsia" w:hAnsi="Times New Roman" w:cs="Times New Roman"/>
          <w:noProof/>
          <w:sz w:val="21"/>
          <w:szCs w:val="21"/>
        </w:rPr>
        <w:t>11</w:t>
      </w:r>
      <w:bookmarkEnd w:id="12"/>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00521D86"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3" w:name="_Ref4574016"/>
      <w:r w:rsidR="002A5F9D">
        <w:rPr>
          <w:rFonts w:ascii="Times New Roman" w:eastAsiaTheme="minorEastAsia" w:hAnsi="Times New Roman" w:cs="Times New Roman"/>
          <w:noProof/>
          <w:sz w:val="21"/>
          <w:szCs w:val="21"/>
        </w:rPr>
        <w:t>12</w:t>
      </w:r>
      <w:bookmarkEnd w:id="13"/>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5976B113" w14:textId="4D2A58F9" w:rsidR="000110D0" w:rsidRPr="000110D0" w:rsidRDefault="000110D0" w:rsidP="000110D0">
      <w:pPr>
        <w:pStyle w:val="ad"/>
        <w:spacing w:line="440" w:lineRule="exact"/>
        <w:rPr>
          <w:rFonts w:ascii="Times New Roman" w:eastAsiaTheme="minorEastAsia" w:hAnsi="Times New Roman" w:cs="Times New Roman" w:hint="eastAsia"/>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4" w:name="_Ref4271832"/>
      <w:r w:rsidR="002A5F9D">
        <w:rPr>
          <w:rFonts w:ascii="Times New Roman" w:eastAsiaTheme="minorEastAsia" w:hAnsi="Times New Roman" w:cs="Times New Roman"/>
          <w:noProof/>
          <w:sz w:val="21"/>
          <w:szCs w:val="21"/>
        </w:rPr>
        <w:t>13</w:t>
      </w:r>
      <w:bookmarkEnd w:id="1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5CC5378C" w14:textId="4B2BF271"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5" w:name="_Ref4588473"/>
      <w:r w:rsidR="002A5F9D">
        <w:rPr>
          <w:rFonts w:ascii="Times New Roman" w:eastAsiaTheme="minorEastAsia" w:hAnsi="Times New Roman" w:cs="Times New Roman"/>
          <w:noProof/>
          <w:sz w:val="21"/>
          <w:szCs w:val="21"/>
        </w:rPr>
        <w:t>14</w:t>
      </w:r>
      <w:bookmarkEnd w:id="15"/>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0D5704B5" w14:textId="73F75641" w:rsidR="00024D0B" w:rsidRPr="00C831E7" w:rsidRDefault="00024D0B" w:rsidP="00024D0B">
      <w:pPr>
        <w:pStyle w:val="ad"/>
        <w:rPr>
          <w:rFonts w:ascii="Times New Roman" w:eastAsiaTheme="minorEastAsia" w:hAnsi="Times New Roman" w:cs="Times New Roman" w:hint="eastAsia"/>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6" w:name="_Ref4588673"/>
      <w:r w:rsidR="002A5F9D">
        <w:rPr>
          <w:rFonts w:ascii="Times New Roman" w:eastAsiaTheme="minorEastAsia" w:hAnsi="Times New Roman" w:cs="Times New Roman"/>
          <w:noProof/>
          <w:sz w:val="21"/>
          <w:szCs w:val="21"/>
        </w:rPr>
        <w:t>15</w:t>
      </w:r>
      <w:bookmarkEnd w:id="16"/>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sz w:val="21"/>
          <w:szCs w:val="21"/>
        </w:rPr>
        <w:t>Yang, H., He, X., &amp; Porikli, F. (2018). One-Shot Action Localization by Learning Sequence Matching Network. computer vision and pattern recognition.</w:t>
      </w:r>
    </w:p>
    <w:p w14:paraId="7D930734" w14:textId="7CF23D3B"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7" w:name="_Ref4271848"/>
      <w:r w:rsidR="002A5F9D">
        <w:rPr>
          <w:rFonts w:ascii="Times New Roman" w:eastAsiaTheme="minorEastAsia" w:hAnsi="Times New Roman" w:cs="Times New Roman"/>
          <w:noProof/>
          <w:sz w:val="21"/>
          <w:szCs w:val="21"/>
        </w:rPr>
        <w:t>16</w:t>
      </w:r>
      <w:bookmarkEnd w:id="1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11E163D4"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55"/>
      <w:r w:rsidR="002A5F9D">
        <w:rPr>
          <w:rFonts w:ascii="Times New Roman" w:eastAsiaTheme="minorEastAsia" w:hAnsi="Times New Roman" w:cs="Times New Roman"/>
          <w:noProof/>
          <w:sz w:val="21"/>
          <w:szCs w:val="21"/>
        </w:rPr>
        <w:t>17</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31B91376"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9" w:name="_Ref4271869"/>
      <w:r w:rsidR="002A5F9D">
        <w:rPr>
          <w:rFonts w:ascii="Times New Roman" w:eastAsiaTheme="minorEastAsia" w:hAnsi="Times New Roman" w:cs="Times New Roman"/>
          <w:noProof/>
          <w:sz w:val="21"/>
          <w:szCs w:val="21"/>
        </w:rPr>
        <w:t>18</w:t>
      </w:r>
      <w:bookmarkEnd w:id="1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01AEBE9A"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0" w:name="_Ref4271877"/>
      <w:r w:rsidR="002A5F9D">
        <w:rPr>
          <w:rFonts w:ascii="Times New Roman" w:eastAsiaTheme="minorEastAsia" w:hAnsi="Times New Roman" w:cs="Times New Roman"/>
          <w:noProof/>
          <w:sz w:val="21"/>
          <w:szCs w:val="21"/>
        </w:rPr>
        <w:t>19</w:t>
      </w:r>
      <w:bookmarkEnd w:id="2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15C65E3C"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336086"/>
      <w:r w:rsidR="002A5F9D">
        <w:rPr>
          <w:rFonts w:ascii="Times New Roman" w:eastAsiaTheme="minorEastAsia" w:hAnsi="Times New Roman" w:cs="Times New Roman"/>
          <w:noProof/>
          <w:sz w:val="21"/>
          <w:szCs w:val="21"/>
        </w:rPr>
        <w:t>20</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6A6E8504"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lastRenderedPageBreak/>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271931"/>
      <w:r w:rsidR="002A5F9D">
        <w:rPr>
          <w:rFonts w:ascii="Times New Roman" w:eastAsiaTheme="minorEastAsia" w:hAnsi="Times New Roman" w:cs="Times New Roman"/>
          <w:noProof/>
          <w:sz w:val="21"/>
          <w:szCs w:val="21"/>
        </w:rPr>
        <w:t>21</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208C6F" w14:textId="77777777" w:rsidR="00B03589" w:rsidRDefault="00B03589" w:rsidP="004023C3">
      <w:r>
        <w:separator/>
      </w:r>
    </w:p>
  </w:endnote>
  <w:endnote w:type="continuationSeparator" w:id="0">
    <w:p w14:paraId="4D34C841" w14:textId="77777777" w:rsidR="00B03589" w:rsidRDefault="00B03589"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E3A25D" w14:textId="77777777" w:rsidR="00B03589" w:rsidRDefault="00B03589" w:rsidP="004023C3">
      <w:r>
        <w:separator/>
      </w:r>
    </w:p>
  </w:footnote>
  <w:footnote w:type="continuationSeparator" w:id="0">
    <w:p w14:paraId="076C6C72" w14:textId="77777777" w:rsidR="00B03589" w:rsidRDefault="00B03589"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NK4FABS5AU4tAAAA"/>
  </w:docVars>
  <w:rsids>
    <w:rsidRoot w:val="00B93B6E"/>
    <w:rsid w:val="000007A0"/>
    <w:rsid w:val="0000193A"/>
    <w:rsid w:val="00001F2F"/>
    <w:rsid w:val="00002517"/>
    <w:rsid w:val="0000297A"/>
    <w:rsid w:val="0000406C"/>
    <w:rsid w:val="00004C08"/>
    <w:rsid w:val="00004FF8"/>
    <w:rsid w:val="00005960"/>
    <w:rsid w:val="00005FF5"/>
    <w:rsid w:val="00010600"/>
    <w:rsid w:val="00010806"/>
    <w:rsid w:val="00010AA7"/>
    <w:rsid w:val="000110D0"/>
    <w:rsid w:val="0001149C"/>
    <w:rsid w:val="000125E7"/>
    <w:rsid w:val="00012C83"/>
    <w:rsid w:val="000141BD"/>
    <w:rsid w:val="00014A78"/>
    <w:rsid w:val="00014BA5"/>
    <w:rsid w:val="00014C8E"/>
    <w:rsid w:val="00015691"/>
    <w:rsid w:val="00016BBD"/>
    <w:rsid w:val="0001739C"/>
    <w:rsid w:val="00017554"/>
    <w:rsid w:val="00017868"/>
    <w:rsid w:val="00017A88"/>
    <w:rsid w:val="00021265"/>
    <w:rsid w:val="00022F68"/>
    <w:rsid w:val="00023C17"/>
    <w:rsid w:val="00023CAC"/>
    <w:rsid w:val="00023E60"/>
    <w:rsid w:val="00024B57"/>
    <w:rsid w:val="00024D0B"/>
    <w:rsid w:val="0002504E"/>
    <w:rsid w:val="00025EF9"/>
    <w:rsid w:val="0002627A"/>
    <w:rsid w:val="0002662E"/>
    <w:rsid w:val="000271B7"/>
    <w:rsid w:val="000271BC"/>
    <w:rsid w:val="00027646"/>
    <w:rsid w:val="00027FA9"/>
    <w:rsid w:val="00030177"/>
    <w:rsid w:val="00031317"/>
    <w:rsid w:val="0003200E"/>
    <w:rsid w:val="00032890"/>
    <w:rsid w:val="0003326D"/>
    <w:rsid w:val="00034828"/>
    <w:rsid w:val="000367E3"/>
    <w:rsid w:val="00036F30"/>
    <w:rsid w:val="000378CC"/>
    <w:rsid w:val="00040458"/>
    <w:rsid w:val="0004083C"/>
    <w:rsid w:val="00040C62"/>
    <w:rsid w:val="0004269A"/>
    <w:rsid w:val="00042DE3"/>
    <w:rsid w:val="00042E28"/>
    <w:rsid w:val="000446CC"/>
    <w:rsid w:val="000451B4"/>
    <w:rsid w:val="00045ABE"/>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4F9"/>
    <w:rsid w:val="00056A87"/>
    <w:rsid w:val="00057CA8"/>
    <w:rsid w:val="00060426"/>
    <w:rsid w:val="000605CB"/>
    <w:rsid w:val="000609D8"/>
    <w:rsid w:val="00060A34"/>
    <w:rsid w:val="00060ECE"/>
    <w:rsid w:val="00060FCC"/>
    <w:rsid w:val="000617F7"/>
    <w:rsid w:val="00061893"/>
    <w:rsid w:val="00061AD2"/>
    <w:rsid w:val="00062155"/>
    <w:rsid w:val="000629D8"/>
    <w:rsid w:val="00062FB2"/>
    <w:rsid w:val="000635A1"/>
    <w:rsid w:val="00063973"/>
    <w:rsid w:val="000643F3"/>
    <w:rsid w:val="00064B7D"/>
    <w:rsid w:val="00065899"/>
    <w:rsid w:val="00065EAD"/>
    <w:rsid w:val="00067050"/>
    <w:rsid w:val="000701A2"/>
    <w:rsid w:val="00070553"/>
    <w:rsid w:val="00070DFD"/>
    <w:rsid w:val="00071B65"/>
    <w:rsid w:val="0007253B"/>
    <w:rsid w:val="000728A3"/>
    <w:rsid w:val="00072AB1"/>
    <w:rsid w:val="00072D3C"/>
    <w:rsid w:val="00072D57"/>
    <w:rsid w:val="00073086"/>
    <w:rsid w:val="000730E2"/>
    <w:rsid w:val="0007345B"/>
    <w:rsid w:val="0007396E"/>
    <w:rsid w:val="00074152"/>
    <w:rsid w:val="00074935"/>
    <w:rsid w:val="000752C8"/>
    <w:rsid w:val="000765F0"/>
    <w:rsid w:val="00076EE7"/>
    <w:rsid w:val="00077F13"/>
    <w:rsid w:val="00077F59"/>
    <w:rsid w:val="000809AE"/>
    <w:rsid w:val="00080A22"/>
    <w:rsid w:val="000822ED"/>
    <w:rsid w:val="000829D3"/>
    <w:rsid w:val="000836C6"/>
    <w:rsid w:val="00083733"/>
    <w:rsid w:val="000838DF"/>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631"/>
    <w:rsid w:val="000A287B"/>
    <w:rsid w:val="000A2B62"/>
    <w:rsid w:val="000A2E31"/>
    <w:rsid w:val="000A32C1"/>
    <w:rsid w:val="000A32F6"/>
    <w:rsid w:val="000A35BD"/>
    <w:rsid w:val="000A3B2C"/>
    <w:rsid w:val="000A3D3F"/>
    <w:rsid w:val="000A3DC8"/>
    <w:rsid w:val="000A4827"/>
    <w:rsid w:val="000A4D6E"/>
    <w:rsid w:val="000A4D7D"/>
    <w:rsid w:val="000A51E5"/>
    <w:rsid w:val="000A52B6"/>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5D3"/>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0B59"/>
    <w:rsid w:val="000D1115"/>
    <w:rsid w:val="000D1C43"/>
    <w:rsid w:val="000D1F83"/>
    <w:rsid w:val="000D237C"/>
    <w:rsid w:val="000D254F"/>
    <w:rsid w:val="000D2A4A"/>
    <w:rsid w:val="000D3605"/>
    <w:rsid w:val="000D375D"/>
    <w:rsid w:val="000D3F76"/>
    <w:rsid w:val="000D4020"/>
    <w:rsid w:val="000D4098"/>
    <w:rsid w:val="000D4118"/>
    <w:rsid w:val="000D433E"/>
    <w:rsid w:val="000D4E9C"/>
    <w:rsid w:val="000D6EF1"/>
    <w:rsid w:val="000D71E2"/>
    <w:rsid w:val="000D7299"/>
    <w:rsid w:val="000D72AE"/>
    <w:rsid w:val="000D73DA"/>
    <w:rsid w:val="000D741D"/>
    <w:rsid w:val="000E060A"/>
    <w:rsid w:val="000E128F"/>
    <w:rsid w:val="000E2674"/>
    <w:rsid w:val="000E292C"/>
    <w:rsid w:val="000E35C0"/>
    <w:rsid w:val="000E485E"/>
    <w:rsid w:val="000E4A9B"/>
    <w:rsid w:val="000E5657"/>
    <w:rsid w:val="000E6223"/>
    <w:rsid w:val="000E69B3"/>
    <w:rsid w:val="000E6D51"/>
    <w:rsid w:val="000E78C4"/>
    <w:rsid w:val="000F09B5"/>
    <w:rsid w:val="000F0EAC"/>
    <w:rsid w:val="000F3E0D"/>
    <w:rsid w:val="000F4147"/>
    <w:rsid w:val="000F453E"/>
    <w:rsid w:val="000F4B4B"/>
    <w:rsid w:val="000F4BFA"/>
    <w:rsid w:val="000F4E6A"/>
    <w:rsid w:val="000F5085"/>
    <w:rsid w:val="000F50B2"/>
    <w:rsid w:val="000F526D"/>
    <w:rsid w:val="000F5E76"/>
    <w:rsid w:val="000F65BB"/>
    <w:rsid w:val="000F67FF"/>
    <w:rsid w:val="000F728C"/>
    <w:rsid w:val="000F74BE"/>
    <w:rsid w:val="000F76D7"/>
    <w:rsid w:val="001000D5"/>
    <w:rsid w:val="00100260"/>
    <w:rsid w:val="001009A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B6C"/>
    <w:rsid w:val="0011703D"/>
    <w:rsid w:val="0011734A"/>
    <w:rsid w:val="0011751A"/>
    <w:rsid w:val="00117E90"/>
    <w:rsid w:val="00121296"/>
    <w:rsid w:val="00122469"/>
    <w:rsid w:val="00122D51"/>
    <w:rsid w:val="00123BCD"/>
    <w:rsid w:val="00123C93"/>
    <w:rsid w:val="00123FEC"/>
    <w:rsid w:val="001241C4"/>
    <w:rsid w:val="00124AD2"/>
    <w:rsid w:val="00127367"/>
    <w:rsid w:val="00130F03"/>
    <w:rsid w:val="0013140C"/>
    <w:rsid w:val="00131432"/>
    <w:rsid w:val="001323DE"/>
    <w:rsid w:val="001323E1"/>
    <w:rsid w:val="00132902"/>
    <w:rsid w:val="00132FAC"/>
    <w:rsid w:val="00133084"/>
    <w:rsid w:val="0013354E"/>
    <w:rsid w:val="00133A59"/>
    <w:rsid w:val="00134C44"/>
    <w:rsid w:val="001350FF"/>
    <w:rsid w:val="00135282"/>
    <w:rsid w:val="00135619"/>
    <w:rsid w:val="00135C02"/>
    <w:rsid w:val="001361E3"/>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3DF"/>
    <w:rsid w:val="00143DE9"/>
    <w:rsid w:val="00143DF7"/>
    <w:rsid w:val="00143F84"/>
    <w:rsid w:val="00144D52"/>
    <w:rsid w:val="00145071"/>
    <w:rsid w:val="001452B9"/>
    <w:rsid w:val="00145F9A"/>
    <w:rsid w:val="00146CF0"/>
    <w:rsid w:val="00146DF3"/>
    <w:rsid w:val="00147373"/>
    <w:rsid w:val="00147441"/>
    <w:rsid w:val="00147C5A"/>
    <w:rsid w:val="00147CBD"/>
    <w:rsid w:val="00150AA3"/>
    <w:rsid w:val="00150F48"/>
    <w:rsid w:val="001512AA"/>
    <w:rsid w:val="001517DD"/>
    <w:rsid w:val="001523F3"/>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07B"/>
    <w:rsid w:val="0016473F"/>
    <w:rsid w:val="001647DE"/>
    <w:rsid w:val="00164A31"/>
    <w:rsid w:val="00164A96"/>
    <w:rsid w:val="001669EA"/>
    <w:rsid w:val="00166B94"/>
    <w:rsid w:val="00166FE2"/>
    <w:rsid w:val="0016720C"/>
    <w:rsid w:val="0016737E"/>
    <w:rsid w:val="00167830"/>
    <w:rsid w:val="00167F6B"/>
    <w:rsid w:val="00170435"/>
    <w:rsid w:val="00170A51"/>
    <w:rsid w:val="00170C56"/>
    <w:rsid w:val="00172A23"/>
    <w:rsid w:val="00172BC9"/>
    <w:rsid w:val="00172F67"/>
    <w:rsid w:val="00173641"/>
    <w:rsid w:val="00173A74"/>
    <w:rsid w:val="00173E6F"/>
    <w:rsid w:val="0017411A"/>
    <w:rsid w:val="00174B54"/>
    <w:rsid w:val="00175006"/>
    <w:rsid w:val="001750CA"/>
    <w:rsid w:val="001752EB"/>
    <w:rsid w:val="00175599"/>
    <w:rsid w:val="0017563E"/>
    <w:rsid w:val="00175875"/>
    <w:rsid w:val="001767CB"/>
    <w:rsid w:val="0017737D"/>
    <w:rsid w:val="00177E68"/>
    <w:rsid w:val="0018004C"/>
    <w:rsid w:val="00180776"/>
    <w:rsid w:val="0018083F"/>
    <w:rsid w:val="001815A1"/>
    <w:rsid w:val="001827C5"/>
    <w:rsid w:val="00183107"/>
    <w:rsid w:val="001834EA"/>
    <w:rsid w:val="00183C63"/>
    <w:rsid w:val="00183F1D"/>
    <w:rsid w:val="0018408C"/>
    <w:rsid w:val="001847CE"/>
    <w:rsid w:val="00184A39"/>
    <w:rsid w:val="00185998"/>
    <w:rsid w:val="00186463"/>
    <w:rsid w:val="0018665E"/>
    <w:rsid w:val="00186886"/>
    <w:rsid w:val="00187A03"/>
    <w:rsid w:val="00187D82"/>
    <w:rsid w:val="001900B0"/>
    <w:rsid w:val="0019062A"/>
    <w:rsid w:val="001917F4"/>
    <w:rsid w:val="00191D06"/>
    <w:rsid w:val="00192399"/>
    <w:rsid w:val="00192CD2"/>
    <w:rsid w:val="001940CB"/>
    <w:rsid w:val="001945CD"/>
    <w:rsid w:val="00194692"/>
    <w:rsid w:val="00194694"/>
    <w:rsid w:val="00194B82"/>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792"/>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3ECC"/>
    <w:rsid w:val="001E463C"/>
    <w:rsid w:val="001E4D30"/>
    <w:rsid w:val="001E523F"/>
    <w:rsid w:val="001E58CD"/>
    <w:rsid w:val="001E5FC4"/>
    <w:rsid w:val="001E5FFC"/>
    <w:rsid w:val="001E6EA1"/>
    <w:rsid w:val="001E7DBD"/>
    <w:rsid w:val="001F020C"/>
    <w:rsid w:val="001F038E"/>
    <w:rsid w:val="001F05E4"/>
    <w:rsid w:val="001F0680"/>
    <w:rsid w:val="001F2A09"/>
    <w:rsid w:val="001F2C5B"/>
    <w:rsid w:val="001F34F4"/>
    <w:rsid w:val="001F36FF"/>
    <w:rsid w:val="001F4D7D"/>
    <w:rsid w:val="001F5FEA"/>
    <w:rsid w:val="001F6081"/>
    <w:rsid w:val="001F60D0"/>
    <w:rsid w:val="001F66C1"/>
    <w:rsid w:val="001F6864"/>
    <w:rsid w:val="001F6C08"/>
    <w:rsid w:val="001F6F8E"/>
    <w:rsid w:val="001F7616"/>
    <w:rsid w:val="001F7FBC"/>
    <w:rsid w:val="002000B4"/>
    <w:rsid w:val="002004CB"/>
    <w:rsid w:val="00200524"/>
    <w:rsid w:val="00201748"/>
    <w:rsid w:val="00201A1D"/>
    <w:rsid w:val="00201B43"/>
    <w:rsid w:val="002023EF"/>
    <w:rsid w:val="00203042"/>
    <w:rsid w:val="00204A5C"/>
    <w:rsid w:val="00204E54"/>
    <w:rsid w:val="0020637C"/>
    <w:rsid w:val="002111A9"/>
    <w:rsid w:val="0021183D"/>
    <w:rsid w:val="002118E4"/>
    <w:rsid w:val="0021201B"/>
    <w:rsid w:val="002127DF"/>
    <w:rsid w:val="0021280E"/>
    <w:rsid w:val="00212EA5"/>
    <w:rsid w:val="00213A94"/>
    <w:rsid w:val="002144B4"/>
    <w:rsid w:val="00214A8A"/>
    <w:rsid w:val="00214D91"/>
    <w:rsid w:val="00217069"/>
    <w:rsid w:val="00217EE7"/>
    <w:rsid w:val="002202CF"/>
    <w:rsid w:val="00220DCC"/>
    <w:rsid w:val="0022101A"/>
    <w:rsid w:val="00221034"/>
    <w:rsid w:val="002211CB"/>
    <w:rsid w:val="0022134A"/>
    <w:rsid w:val="00221662"/>
    <w:rsid w:val="00222738"/>
    <w:rsid w:val="00222F3A"/>
    <w:rsid w:val="00222FD0"/>
    <w:rsid w:val="00224586"/>
    <w:rsid w:val="00224C0F"/>
    <w:rsid w:val="00224F7E"/>
    <w:rsid w:val="0022546F"/>
    <w:rsid w:val="00225A0F"/>
    <w:rsid w:val="00225D80"/>
    <w:rsid w:val="00226979"/>
    <w:rsid w:val="00226C7B"/>
    <w:rsid w:val="0023103E"/>
    <w:rsid w:val="002315E8"/>
    <w:rsid w:val="00231B80"/>
    <w:rsid w:val="00231F9B"/>
    <w:rsid w:val="00232BDE"/>
    <w:rsid w:val="00232C32"/>
    <w:rsid w:val="00232CFE"/>
    <w:rsid w:val="00233CB6"/>
    <w:rsid w:val="002344BD"/>
    <w:rsid w:val="0023560C"/>
    <w:rsid w:val="002358AA"/>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175"/>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C0D"/>
    <w:rsid w:val="00265D49"/>
    <w:rsid w:val="00265EFD"/>
    <w:rsid w:val="0026686A"/>
    <w:rsid w:val="00267305"/>
    <w:rsid w:val="00267399"/>
    <w:rsid w:val="00267934"/>
    <w:rsid w:val="00267C9D"/>
    <w:rsid w:val="002702FF"/>
    <w:rsid w:val="00270420"/>
    <w:rsid w:val="0027110B"/>
    <w:rsid w:val="00271340"/>
    <w:rsid w:val="002714D9"/>
    <w:rsid w:val="00271A5A"/>
    <w:rsid w:val="00271D1D"/>
    <w:rsid w:val="00271FB4"/>
    <w:rsid w:val="0027313A"/>
    <w:rsid w:val="002747A2"/>
    <w:rsid w:val="00275304"/>
    <w:rsid w:val="00275DF8"/>
    <w:rsid w:val="00275F78"/>
    <w:rsid w:val="0027646E"/>
    <w:rsid w:val="002765F3"/>
    <w:rsid w:val="00276E89"/>
    <w:rsid w:val="00276F90"/>
    <w:rsid w:val="002771F5"/>
    <w:rsid w:val="002772F3"/>
    <w:rsid w:val="00277C58"/>
    <w:rsid w:val="00280564"/>
    <w:rsid w:val="00280D6F"/>
    <w:rsid w:val="00281415"/>
    <w:rsid w:val="00282BC6"/>
    <w:rsid w:val="00282EF0"/>
    <w:rsid w:val="002834D4"/>
    <w:rsid w:val="00284C12"/>
    <w:rsid w:val="00284E28"/>
    <w:rsid w:val="00284FE0"/>
    <w:rsid w:val="00285065"/>
    <w:rsid w:val="00285E1F"/>
    <w:rsid w:val="00286174"/>
    <w:rsid w:val="00286790"/>
    <w:rsid w:val="00287546"/>
    <w:rsid w:val="002875BA"/>
    <w:rsid w:val="00287808"/>
    <w:rsid w:val="00287A2A"/>
    <w:rsid w:val="00287C77"/>
    <w:rsid w:val="00287FD7"/>
    <w:rsid w:val="0029016F"/>
    <w:rsid w:val="00290448"/>
    <w:rsid w:val="002917B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949"/>
    <w:rsid w:val="002A2CAB"/>
    <w:rsid w:val="002A2E3A"/>
    <w:rsid w:val="002A40D4"/>
    <w:rsid w:val="002A4C95"/>
    <w:rsid w:val="002A5CEA"/>
    <w:rsid w:val="002A5F9D"/>
    <w:rsid w:val="002A609F"/>
    <w:rsid w:val="002A6A9E"/>
    <w:rsid w:val="002A6C89"/>
    <w:rsid w:val="002A6DBB"/>
    <w:rsid w:val="002A6E76"/>
    <w:rsid w:val="002A6E8C"/>
    <w:rsid w:val="002A6EFC"/>
    <w:rsid w:val="002B11BA"/>
    <w:rsid w:val="002B14BC"/>
    <w:rsid w:val="002B19AC"/>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676"/>
    <w:rsid w:val="002C5B8B"/>
    <w:rsid w:val="002C5BD5"/>
    <w:rsid w:val="002C620A"/>
    <w:rsid w:val="002C64E4"/>
    <w:rsid w:val="002C6AB0"/>
    <w:rsid w:val="002C6BE5"/>
    <w:rsid w:val="002C7585"/>
    <w:rsid w:val="002C7F4D"/>
    <w:rsid w:val="002D0371"/>
    <w:rsid w:val="002D0635"/>
    <w:rsid w:val="002D10F4"/>
    <w:rsid w:val="002D14C6"/>
    <w:rsid w:val="002D1A81"/>
    <w:rsid w:val="002D1D3D"/>
    <w:rsid w:val="002D1DB9"/>
    <w:rsid w:val="002D203E"/>
    <w:rsid w:val="002D20CA"/>
    <w:rsid w:val="002D2D7F"/>
    <w:rsid w:val="002D2F17"/>
    <w:rsid w:val="002D2F78"/>
    <w:rsid w:val="002D33B1"/>
    <w:rsid w:val="002D383F"/>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332A"/>
    <w:rsid w:val="002E49A9"/>
    <w:rsid w:val="002E4E4C"/>
    <w:rsid w:val="002E5123"/>
    <w:rsid w:val="002E54DE"/>
    <w:rsid w:val="002E6C58"/>
    <w:rsid w:val="002E711B"/>
    <w:rsid w:val="002E732E"/>
    <w:rsid w:val="002E7BE5"/>
    <w:rsid w:val="002F112C"/>
    <w:rsid w:val="002F1B09"/>
    <w:rsid w:val="002F1EDC"/>
    <w:rsid w:val="002F2917"/>
    <w:rsid w:val="002F356F"/>
    <w:rsid w:val="002F3578"/>
    <w:rsid w:val="002F4AAE"/>
    <w:rsid w:val="002F5CDE"/>
    <w:rsid w:val="002F5E2D"/>
    <w:rsid w:val="002F693F"/>
    <w:rsid w:val="002F7531"/>
    <w:rsid w:val="002F7A94"/>
    <w:rsid w:val="002F7FB4"/>
    <w:rsid w:val="00300625"/>
    <w:rsid w:val="00300E5C"/>
    <w:rsid w:val="003016D5"/>
    <w:rsid w:val="00301881"/>
    <w:rsid w:val="00301886"/>
    <w:rsid w:val="003023F5"/>
    <w:rsid w:val="003028DB"/>
    <w:rsid w:val="00303703"/>
    <w:rsid w:val="00304A01"/>
    <w:rsid w:val="00304FFD"/>
    <w:rsid w:val="003067EE"/>
    <w:rsid w:val="00307D83"/>
    <w:rsid w:val="0031088E"/>
    <w:rsid w:val="00310C83"/>
    <w:rsid w:val="00311514"/>
    <w:rsid w:val="0031180F"/>
    <w:rsid w:val="00311C98"/>
    <w:rsid w:val="00311FAE"/>
    <w:rsid w:val="00312B6E"/>
    <w:rsid w:val="003133C1"/>
    <w:rsid w:val="00313BD6"/>
    <w:rsid w:val="00314322"/>
    <w:rsid w:val="00314511"/>
    <w:rsid w:val="00314A0B"/>
    <w:rsid w:val="0031553D"/>
    <w:rsid w:val="003157AF"/>
    <w:rsid w:val="00316AE0"/>
    <w:rsid w:val="00316D8B"/>
    <w:rsid w:val="00317508"/>
    <w:rsid w:val="00320AB7"/>
    <w:rsid w:val="00320EE6"/>
    <w:rsid w:val="0032171B"/>
    <w:rsid w:val="00321936"/>
    <w:rsid w:val="0032319F"/>
    <w:rsid w:val="00323A08"/>
    <w:rsid w:val="00323EF6"/>
    <w:rsid w:val="003249BB"/>
    <w:rsid w:val="00324D2B"/>
    <w:rsid w:val="00325504"/>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96D"/>
    <w:rsid w:val="00342BF9"/>
    <w:rsid w:val="00342E27"/>
    <w:rsid w:val="00342FDF"/>
    <w:rsid w:val="00343156"/>
    <w:rsid w:val="0034340D"/>
    <w:rsid w:val="003438FF"/>
    <w:rsid w:val="00343972"/>
    <w:rsid w:val="00344618"/>
    <w:rsid w:val="00344A2C"/>
    <w:rsid w:val="00344AB1"/>
    <w:rsid w:val="00345236"/>
    <w:rsid w:val="003452BF"/>
    <w:rsid w:val="0034532B"/>
    <w:rsid w:val="003454D3"/>
    <w:rsid w:val="003461DB"/>
    <w:rsid w:val="0034716C"/>
    <w:rsid w:val="00351357"/>
    <w:rsid w:val="003514CA"/>
    <w:rsid w:val="0035156E"/>
    <w:rsid w:val="003517BF"/>
    <w:rsid w:val="00351BBC"/>
    <w:rsid w:val="00352651"/>
    <w:rsid w:val="00352B16"/>
    <w:rsid w:val="00352E04"/>
    <w:rsid w:val="00353D16"/>
    <w:rsid w:val="00354A3D"/>
    <w:rsid w:val="00355D77"/>
    <w:rsid w:val="00356289"/>
    <w:rsid w:val="0035655C"/>
    <w:rsid w:val="00356735"/>
    <w:rsid w:val="003568B5"/>
    <w:rsid w:val="00356A5E"/>
    <w:rsid w:val="00356BA4"/>
    <w:rsid w:val="00357C18"/>
    <w:rsid w:val="00361052"/>
    <w:rsid w:val="00361F1F"/>
    <w:rsid w:val="0036290C"/>
    <w:rsid w:val="0036303C"/>
    <w:rsid w:val="0036377C"/>
    <w:rsid w:val="00363A5C"/>
    <w:rsid w:val="003641C2"/>
    <w:rsid w:val="00364233"/>
    <w:rsid w:val="00364DE5"/>
    <w:rsid w:val="0036560B"/>
    <w:rsid w:val="00365690"/>
    <w:rsid w:val="00365821"/>
    <w:rsid w:val="00365A45"/>
    <w:rsid w:val="00366004"/>
    <w:rsid w:val="0036618C"/>
    <w:rsid w:val="003665E4"/>
    <w:rsid w:val="00366D4E"/>
    <w:rsid w:val="00367418"/>
    <w:rsid w:val="0037074C"/>
    <w:rsid w:val="00370DB2"/>
    <w:rsid w:val="003714EC"/>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5805"/>
    <w:rsid w:val="00396558"/>
    <w:rsid w:val="00397103"/>
    <w:rsid w:val="00397858"/>
    <w:rsid w:val="003978B3"/>
    <w:rsid w:val="003A043B"/>
    <w:rsid w:val="003A0633"/>
    <w:rsid w:val="003A07D6"/>
    <w:rsid w:val="003A1925"/>
    <w:rsid w:val="003A1993"/>
    <w:rsid w:val="003A1C56"/>
    <w:rsid w:val="003A2C71"/>
    <w:rsid w:val="003A316E"/>
    <w:rsid w:val="003A3CAE"/>
    <w:rsid w:val="003A40D4"/>
    <w:rsid w:val="003A4692"/>
    <w:rsid w:val="003A4B7D"/>
    <w:rsid w:val="003A509D"/>
    <w:rsid w:val="003A52CB"/>
    <w:rsid w:val="003A5329"/>
    <w:rsid w:val="003A556A"/>
    <w:rsid w:val="003A5AD5"/>
    <w:rsid w:val="003A5F77"/>
    <w:rsid w:val="003A613E"/>
    <w:rsid w:val="003A7354"/>
    <w:rsid w:val="003A7F91"/>
    <w:rsid w:val="003B073C"/>
    <w:rsid w:val="003B0935"/>
    <w:rsid w:val="003B0B04"/>
    <w:rsid w:val="003B1501"/>
    <w:rsid w:val="003B2D5B"/>
    <w:rsid w:val="003B3EEC"/>
    <w:rsid w:val="003B408C"/>
    <w:rsid w:val="003B4F1F"/>
    <w:rsid w:val="003B647A"/>
    <w:rsid w:val="003B754F"/>
    <w:rsid w:val="003B7794"/>
    <w:rsid w:val="003B7E95"/>
    <w:rsid w:val="003C0D39"/>
    <w:rsid w:val="003C1ABD"/>
    <w:rsid w:val="003C2100"/>
    <w:rsid w:val="003C230B"/>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1649"/>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124"/>
    <w:rsid w:val="00401280"/>
    <w:rsid w:val="004023C3"/>
    <w:rsid w:val="00403473"/>
    <w:rsid w:val="0040460F"/>
    <w:rsid w:val="004047DB"/>
    <w:rsid w:val="0040517C"/>
    <w:rsid w:val="004053EF"/>
    <w:rsid w:val="00405DCB"/>
    <w:rsid w:val="004065D1"/>
    <w:rsid w:val="00407B9A"/>
    <w:rsid w:val="004101C6"/>
    <w:rsid w:val="0041092E"/>
    <w:rsid w:val="00410EAC"/>
    <w:rsid w:val="00411411"/>
    <w:rsid w:val="004128CB"/>
    <w:rsid w:val="004132EB"/>
    <w:rsid w:val="00413C70"/>
    <w:rsid w:val="00414120"/>
    <w:rsid w:val="00414595"/>
    <w:rsid w:val="004145DB"/>
    <w:rsid w:val="00414836"/>
    <w:rsid w:val="00414A96"/>
    <w:rsid w:val="00414E14"/>
    <w:rsid w:val="00414E2C"/>
    <w:rsid w:val="004153DF"/>
    <w:rsid w:val="004157B5"/>
    <w:rsid w:val="004162E4"/>
    <w:rsid w:val="004169B4"/>
    <w:rsid w:val="00416D2D"/>
    <w:rsid w:val="00416E1E"/>
    <w:rsid w:val="00417C32"/>
    <w:rsid w:val="004202D5"/>
    <w:rsid w:val="00421403"/>
    <w:rsid w:val="00421660"/>
    <w:rsid w:val="00421DA2"/>
    <w:rsid w:val="00421EB4"/>
    <w:rsid w:val="004220FB"/>
    <w:rsid w:val="00423064"/>
    <w:rsid w:val="00424967"/>
    <w:rsid w:val="00425834"/>
    <w:rsid w:val="00425B27"/>
    <w:rsid w:val="00425FBE"/>
    <w:rsid w:val="00426B9A"/>
    <w:rsid w:val="00426D3B"/>
    <w:rsid w:val="00426F79"/>
    <w:rsid w:val="00430062"/>
    <w:rsid w:val="004301AB"/>
    <w:rsid w:val="0043106C"/>
    <w:rsid w:val="004310DA"/>
    <w:rsid w:val="00431870"/>
    <w:rsid w:val="004322FB"/>
    <w:rsid w:val="00432538"/>
    <w:rsid w:val="00432565"/>
    <w:rsid w:val="00432B21"/>
    <w:rsid w:val="0043371D"/>
    <w:rsid w:val="0043496B"/>
    <w:rsid w:val="00435C3A"/>
    <w:rsid w:val="00436936"/>
    <w:rsid w:val="00436CB0"/>
    <w:rsid w:val="0043773A"/>
    <w:rsid w:val="00442731"/>
    <w:rsid w:val="0044281A"/>
    <w:rsid w:val="00443445"/>
    <w:rsid w:val="00443540"/>
    <w:rsid w:val="00443A9A"/>
    <w:rsid w:val="00443D17"/>
    <w:rsid w:val="00443FED"/>
    <w:rsid w:val="004464A5"/>
    <w:rsid w:val="00446F1F"/>
    <w:rsid w:val="00450B46"/>
    <w:rsid w:val="00451698"/>
    <w:rsid w:val="004522D6"/>
    <w:rsid w:val="00452B42"/>
    <w:rsid w:val="00452E88"/>
    <w:rsid w:val="00454A5F"/>
    <w:rsid w:val="004551B7"/>
    <w:rsid w:val="00456474"/>
    <w:rsid w:val="00456666"/>
    <w:rsid w:val="00457A11"/>
    <w:rsid w:val="00457E02"/>
    <w:rsid w:val="00460658"/>
    <w:rsid w:val="00460E73"/>
    <w:rsid w:val="004612B5"/>
    <w:rsid w:val="00461854"/>
    <w:rsid w:val="004621D6"/>
    <w:rsid w:val="0046238E"/>
    <w:rsid w:val="0046382C"/>
    <w:rsid w:val="0046396D"/>
    <w:rsid w:val="00463F6E"/>
    <w:rsid w:val="00464168"/>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C35"/>
    <w:rsid w:val="00472D67"/>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A6F"/>
    <w:rsid w:val="00480DD4"/>
    <w:rsid w:val="0048181C"/>
    <w:rsid w:val="00481A9E"/>
    <w:rsid w:val="00481BC9"/>
    <w:rsid w:val="0048219E"/>
    <w:rsid w:val="00482870"/>
    <w:rsid w:val="00482BB1"/>
    <w:rsid w:val="00482BD8"/>
    <w:rsid w:val="00482E0A"/>
    <w:rsid w:val="00483249"/>
    <w:rsid w:val="004836C2"/>
    <w:rsid w:val="0048374D"/>
    <w:rsid w:val="00483DCF"/>
    <w:rsid w:val="0048463C"/>
    <w:rsid w:val="0048482A"/>
    <w:rsid w:val="00484842"/>
    <w:rsid w:val="004849CB"/>
    <w:rsid w:val="00484D73"/>
    <w:rsid w:val="00486DB1"/>
    <w:rsid w:val="0049018C"/>
    <w:rsid w:val="00490AB3"/>
    <w:rsid w:val="00491B64"/>
    <w:rsid w:val="00491C4E"/>
    <w:rsid w:val="00491DDE"/>
    <w:rsid w:val="00492288"/>
    <w:rsid w:val="00492302"/>
    <w:rsid w:val="004931B5"/>
    <w:rsid w:val="004931BD"/>
    <w:rsid w:val="0049375A"/>
    <w:rsid w:val="004942E5"/>
    <w:rsid w:val="00494AB3"/>
    <w:rsid w:val="00494DE4"/>
    <w:rsid w:val="00494DF0"/>
    <w:rsid w:val="0049566F"/>
    <w:rsid w:val="00495747"/>
    <w:rsid w:val="00495FEC"/>
    <w:rsid w:val="00496621"/>
    <w:rsid w:val="004969D2"/>
    <w:rsid w:val="00496D8E"/>
    <w:rsid w:val="00496F88"/>
    <w:rsid w:val="00497366"/>
    <w:rsid w:val="0049744F"/>
    <w:rsid w:val="0049789D"/>
    <w:rsid w:val="004A07EB"/>
    <w:rsid w:val="004A1ACE"/>
    <w:rsid w:val="004A1E1C"/>
    <w:rsid w:val="004A23FE"/>
    <w:rsid w:val="004A2A35"/>
    <w:rsid w:val="004A318B"/>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BD4"/>
    <w:rsid w:val="004B3924"/>
    <w:rsid w:val="004B3CFD"/>
    <w:rsid w:val="004B43A0"/>
    <w:rsid w:val="004B45B7"/>
    <w:rsid w:val="004B60A8"/>
    <w:rsid w:val="004B613E"/>
    <w:rsid w:val="004B6506"/>
    <w:rsid w:val="004B6AA3"/>
    <w:rsid w:val="004B7D3E"/>
    <w:rsid w:val="004B7DB7"/>
    <w:rsid w:val="004C0CA2"/>
    <w:rsid w:val="004C19BD"/>
    <w:rsid w:val="004C24CE"/>
    <w:rsid w:val="004C2A19"/>
    <w:rsid w:val="004C4292"/>
    <w:rsid w:val="004C432C"/>
    <w:rsid w:val="004C51FD"/>
    <w:rsid w:val="004C59B4"/>
    <w:rsid w:val="004C6346"/>
    <w:rsid w:val="004C6A81"/>
    <w:rsid w:val="004C7830"/>
    <w:rsid w:val="004C7855"/>
    <w:rsid w:val="004C78D6"/>
    <w:rsid w:val="004C7D23"/>
    <w:rsid w:val="004D036E"/>
    <w:rsid w:val="004D0EE7"/>
    <w:rsid w:val="004D0FE9"/>
    <w:rsid w:val="004D135F"/>
    <w:rsid w:val="004D2743"/>
    <w:rsid w:val="004D28E3"/>
    <w:rsid w:val="004D3086"/>
    <w:rsid w:val="004D31A2"/>
    <w:rsid w:val="004D40AD"/>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63F"/>
    <w:rsid w:val="004E4F9D"/>
    <w:rsid w:val="004E5390"/>
    <w:rsid w:val="004E5AF6"/>
    <w:rsid w:val="004E6ACC"/>
    <w:rsid w:val="004E6ECB"/>
    <w:rsid w:val="004E7048"/>
    <w:rsid w:val="004E70A5"/>
    <w:rsid w:val="004F025E"/>
    <w:rsid w:val="004F037D"/>
    <w:rsid w:val="004F0B89"/>
    <w:rsid w:val="004F10B0"/>
    <w:rsid w:val="004F111A"/>
    <w:rsid w:val="004F1833"/>
    <w:rsid w:val="004F1D15"/>
    <w:rsid w:val="004F1DBD"/>
    <w:rsid w:val="004F208C"/>
    <w:rsid w:val="004F23BE"/>
    <w:rsid w:val="004F2410"/>
    <w:rsid w:val="004F2975"/>
    <w:rsid w:val="004F2C03"/>
    <w:rsid w:val="004F328B"/>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AB2"/>
    <w:rsid w:val="00511E1E"/>
    <w:rsid w:val="00512468"/>
    <w:rsid w:val="00512943"/>
    <w:rsid w:val="00512EE4"/>
    <w:rsid w:val="00513057"/>
    <w:rsid w:val="005135DD"/>
    <w:rsid w:val="005135ED"/>
    <w:rsid w:val="00514176"/>
    <w:rsid w:val="005143CB"/>
    <w:rsid w:val="0051443B"/>
    <w:rsid w:val="00514847"/>
    <w:rsid w:val="00515600"/>
    <w:rsid w:val="00515A04"/>
    <w:rsid w:val="00515D11"/>
    <w:rsid w:val="00516FE0"/>
    <w:rsid w:val="00517DA5"/>
    <w:rsid w:val="00517F64"/>
    <w:rsid w:val="005205DA"/>
    <w:rsid w:val="005216E5"/>
    <w:rsid w:val="005218A2"/>
    <w:rsid w:val="005244A6"/>
    <w:rsid w:val="00524BD4"/>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6041"/>
    <w:rsid w:val="005464F9"/>
    <w:rsid w:val="00546D4D"/>
    <w:rsid w:val="00552176"/>
    <w:rsid w:val="0055271E"/>
    <w:rsid w:val="005533D9"/>
    <w:rsid w:val="0055360A"/>
    <w:rsid w:val="00553F3D"/>
    <w:rsid w:val="005540E5"/>
    <w:rsid w:val="00555B77"/>
    <w:rsid w:val="00555E2A"/>
    <w:rsid w:val="0055635B"/>
    <w:rsid w:val="00557803"/>
    <w:rsid w:val="00560054"/>
    <w:rsid w:val="00560059"/>
    <w:rsid w:val="0056005E"/>
    <w:rsid w:val="00560A74"/>
    <w:rsid w:val="00560DDA"/>
    <w:rsid w:val="005614C1"/>
    <w:rsid w:val="005615B5"/>
    <w:rsid w:val="005615E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0C45"/>
    <w:rsid w:val="005819AF"/>
    <w:rsid w:val="0058200A"/>
    <w:rsid w:val="00582415"/>
    <w:rsid w:val="00582EB5"/>
    <w:rsid w:val="00583B7B"/>
    <w:rsid w:val="005840AD"/>
    <w:rsid w:val="00584103"/>
    <w:rsid w:val="00585E48"/>
    <w:rsid w:val="00585FC9"/>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52B"/>
    <w:rsid w:val="005A6679"/>
    <w:rsid w:val="005A6791"/>
    <w:rsid w:val="005A68D9"/>
    <w:rsid w:val="005A7E83"/>
    <w:rsid w:val="005B0A45"/>
    <w:rsid w:val="005B1D7A"/>
    <w:rsid w:val="005B2142"/>
    <w:rsid w:val="005B26DE"/>
    <w:rsid w:val="005B26F5"/>
    <w:rsid w:val="005B2B1A"/>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C0"/>
    <w:rsid w:val="005C231B"/>
    <w:rsid w:val="005C29A6"/>
    <w:rsid w:val="005C2A07"/>
    <w:rsid w:val="005C4277"/>
    <w:rsid w:val="005C42B3"/>
    <w:rsid w:val="005C4370"/>
    <w:rsid w:val="005C598D"/>
    <w:rsid w:val="005C5C69"/>
    <w:rsid w:val="005C5D71"/>
    <w:rsid w:val="005C645B"/>
    <w:rsid w:val="005C6F7E"/>
    <w:rsid w:val="005C7D53"/>
    <w:rsid w:val="005D05B1"/>
    <w:rsid w:val="005D18F5"/>
    <w:rsid w:val="005D262D"/>
    <w:rsid w:val="005D33BD"/>
    <w:rsid w:val="005D3C0A"/>
    <w:rsid w:val="005D4252"/>
    <w:rsid w:val="005D43A2"/>
    <w:rsid w:val="005D59BC"/>
    <w:rsid w:val="005D650C"/>
    <w:rsid w:val="005D7875"/>
    <w:rsid w:val="005E0144"/>
    <w:rsid w:val="005E021D"/>
    <w:rsid w:val="005E0910"/>
    <w:rsid w:val="005E0C6E"/>
    <w:rsid w:val="005E1C0C"/>
    <w:rsid w:val="005E1C35"/>
    <w:rsid w:val="005E2DBB"/>
    <w:rsid w:val="005E2FEB"/>
    <w:rsid w:val="005E3866"/>
    <w:rsid w:val="005E539A"/>
    <w:rsid w:val="005E5656"/>
    <w:rsid w:val="005E5805"/>
    <w:rsid w:val="005E6CB0"/>
    <w:rsid w:val="005E729E"/>
    <w:rsid w:val="005E7882"/>
    <w:rsid w:val="005E7D06"/>
    <w:rsid w:val="005E7DBD"/>
    <w:rsid w:val="005F01EE"/>
    <w:rsid w:val="005F07A2"/>
    <w:rsid w:val="005F1202"/>
    <w:rsid w:val="005F138A"/>
    <w:rsid w:val="005F1443"/>
    <w:rsid w:val="005F170C"/>
    <w:rsid w:val="005F2CB7"/>
    <w:rsid w:val="005F436C"/>
    <w:rsid w:val="005F4683"/>
    <w:rsid w:val="005F4BF6"/>
    <w:rsid w:val="005F56D8"/>
    <w:rsid w:val="005F594F"/>
    <w:rsid w:val="005F5E98"/>
    <w:rsid w:val="005F653E"/>
    <w:rsid w:val="005F6666"/>
    <w:rsid w:val="005F722C"/>
    <w:rsid w:val="00600376"/>
    <w:rsid w:val="00601616"/>
    <w:rsid w:val="00601671"/>
    <w:rsid w:val="00601843"/>
    <w:rsid w:val="00601A44"/>
    <w:rsid w:val="00602F83"/>
    <w:rsid w:val="0060311D"/>
    <w:rsid w:val="00603F35"/>
    <w:rsid w:val="00603FC4"/>
    <w:rsid w:val="00604098"/>
    <w:rsid w:val="006043D6"/>
    <w:rsid w:val="00604627"/>
    <w:rsid w:val="006047D7"/>
    <w:rsid w:val="00605015"/>
    <w:rsid w:val="00605BE5"/>
    <w:rsid w:val="00606468"/>
    <w:rsid w:val="006067FE"/>
    <w:rsid w:val="00607D4A"/>
    <w:rsid w:val="00607ED8"/>
    <w:rsid w:val="00610473"/>
    <w:rsid w:val="00610B03"/>
    <w:rsid w:val="00610D56"/>
    <w:rsid w:val="00611592"/>
    <w:rsid w:val="006122E8"/>
    <w:rsid w:val="006125DE"/>
    <w:rsid w:val="00612B44"/>
    <w:rsid w:val="00612C02"/>
    <w:rsid w:val="00612F61"/>
    <w:rsid w:val="0061378A"/>
    <w:rsid w:val="00613AF8"/>
    <w:rsid w:val="00613FC3"/>
    <w:rsid w:val="006141BC"/>
    <w:rsid w:val="006144C8"/>
    <w:rsid w:val="00614D97"/>
    <w:rsid w:val="00614DA2"/>
    <w:rsid w:val="00615E73"/>
    <w:rsid w:val="00616326"/>
    <w:rsid w:val="00617049"/>
    <w:rsid w:val="006170AB"/>
    <w:rsid w:val="0062034A"/>
    <w:rsid w:val="0062061D"/>
    <w:rsid w:val="006207C7"/>
    <w:rsid w:val="00620878"/>
    <w:rsid w:val="00620C23"/>
    <w:rsid w:val="00621EA6"/>
    <w:rsid w:val="0062296D"/>
    <w:rsid w:val="006235B6"/>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DED"/>
    <w:rsid w:val="00631E2B"/>
    <w:rsid w:val="00632423"/>
    <w:rsid w:val="006325E6"/>
    <w:rsid w:val="0063303F"/>
    <w:rsid w:val="006339B3"/>
    <w:rsid w:val="0063539D"/>
    <w:rsid w:val="0063641C"/>
    <w:rsid w:val="006369EA"/>
    <w:rsid w:val="00636BBF"/>
    <w:rsid w:val="0063716A"/>
    <w:rsid w:val="00637474"/>
    <w:rsid w:val="00637C22"/>
    <w:rsid w:val="00640C67"/>
    <w:rsid w:val="00640C9A"/>
    <w:rsid w:val="006411E9"/>
    <w:rsid w:val="00641994"/>
    <w:rsid w:val="0064233C"/>
    <w:rsid w:val="00642DFB"/>
    <w:rsid w:val="0064346A"/>
    <w:rsid w:val="00644DFD"/>
    <w:rsid w:val="00644E9E"/>
    <w:rsid w:val="00645DA3"/>
    <w:rsid w:val="00646147"/>
    <w:rsid w:val="00646A06"/>
    <w:rsid w:val="00646A4E"/>
    <w:rsid w:val="006505CA"/>
    <w:rsid w:val="00651705"/>
    <w:rsid w:val="00652956"/>
    <w:rsid w:val="00652BDF"/>
    <w:rsid w:val="00653060"/>
    <w:rsid w:val="00653772"/>
    <w:rsid w:val="00653E58"/>
    <w:rsid w:val="0065400F"/>
    <w:rsid w:val="0065468D"/>
    <w:rsid w:val="00654DF0"/>
    <w:rsid w:val="0065547F"/>
    <w:rsid w:val="00656C6A"/>
    <w:rsid w:val="006573DD"/>
    <w:rsid w:val="006603D3"/>
    <w:rsid w:val="0066091A"/>
    <w:rsid w:val="00660D2D"/>
    <w:rsid w:val="00660D2F"/>
    <w:rsid w:val="00661E8A"/>
    <w:rsid w:val="00661F79"/>
    <w:rsid w:val="006623A0"/>
    <w:rsid w:val="006628B1"/>
    <w:rsid w:val="00662A66"/>
    <w:rsid w:val="00662AB7"/>
    <w:rsid w:val="00662BBC"/>
    <w:rsid w:val="00662CCC"/>
    <w:rsid w:val="006644FC"/>
    <w:rsid w:val="00664E10"/>
    <w:rsid w:val="00665433"/>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1BD4"/>
    <w:rsid w:val="006A24B0"/>
    <w:rsid w:val="006A2F8E"/>
    <w:rsid w:val="006A418F"/>
    <w:rsid w:val="006A41F2"/>
    <w:rsid w:val="006A481A"/>
    <w:rsid w:val="006A538C"/>
    <w:rsid w:val="006A550C"/>
    <w:rsid w:val="006A619E"/>
    <w:rsid w:val="006A693A"/>
    <w:rsid w:val="006A6B36"/>
    <w:rsid w:val="006A713F"/>
    <w:rsid w:val="006B00AC"/>
    <w:rsid w:val="006B0996"/>
    <w:rsid w:val="006B1A11"/>
    <w:rsid w:val="006B2EB5"/>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2A9D"/>
    <w:rsid w:val="006C2D03"/>
    <w:rsid w:val="006C3BF3"/>
    <w:rsid w:val="006C3E75"/>
    <w:rsid w:val="006C5B08"/>
    <w:rsid w:val="006C5B21"/>
    <w:rsid w:val="006C5F00"/>
    <w:rsid w:val="006C6052"/>
    <w:rsid w:val="006C659C"/>
    <w:rsid w:val="006C716F"/>
    <w:rsid w:val="006C7441"/>
    <w:rsid w:val="006C7ED5"/>
    <w:rsid w:val="006D0185"/>
    <w:rsid w:val="006D02A5"/>
    <w:rsid w:val="006D05A9"/>
    <w:rsid w:val="006D0A77"/>
    <w:rsid w:val="006D0EB1"/>
    <w:rsid w:val="006D105C"/>
    <w:rsid w:val="006D1698"/>
    <w:rsid w:val="006D1C25"/>
    <w:rsid w:val="006D25D3"/>
    <w:rsid w:val="006D3A87"/>
    <w:rsid w:val="006D3D77"/>
    <w:rsid w:val="006D40ED"/>
    <w:rsid w:val="006D57D1"/>
    <w:rsid w:val="006D58F2"/>
    <w:rsid w:val="006D5D0D"/>
    <w:rsid w:val="006D6235"/>
    <w:rsid w:val="006D6BE2"/>
    <w:rsid w:val="006D6BEC"/>
    <w:rsid w:val="006D71B2"/>
    <w:rsid w:val="006D7EC8"/>
    <w:rsid w:val="006E0642"/>
    <w:rsid w:val="006E0C27"/>
    <w:rsid w:val="006E109C"/>
    <w:rsid w:val="006E1E5F"/>
    <w:rsid w:val="006E1FC1"/>
    <w:rsid w:val="006E298C"/>
    <w:rsid w:val="006E35BF"/>
    <w:rsid w:val="006E3D97"/>
    <w:rsid w:val="006E491F"/>
    <w:rsid w:val="006E5BB1"/>
    <w:rsid w:val="006E5D01"/>
    <w:rsid w:val="006E5E9C"/>
    <w:rsid w:val="006E6AEF"/>
    <w:rsid w:val="006F0020"/>
    <w:rsid w:val="006F033D"/>
    <w:rsid w:val="006F0C26"/>
    <w:rsid w:val="006F0E2B"/>
    <w:rsid w:val="006F1398"/>
    <w:rsid w:val="006F1B4B"/>
    <w:rsid w:val="006F1FED"/>
    <w:rsid w:val="006F2453"/>
    <w:rsid w:val="006F3039"/>
    <w:rsid w:val="006F35D1"/>
    <w:rsid w:val="006F400D"/>
    <w:rsid w:val="006F49F9"/>
    <w:rsid w:val="006F4B57"/>
    <w:rsid w:val="006F4EF8"/>
    <w:rsid w:val="006F4F51"/>
    <w:rsid w:val="006F5275"/>
    <w:rsid w:val="006F565D"/>
    <w:rsid w:val="006F5F70"/>
    <w:rsid w:val="006F6424"/>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666A"/>
    <w:rsid w:val="007076EF"/>
    <w:rsid w:val="00707D3C"/>
    <w:rsid w:val="00710E3F"/>
    <w:rsid w:val="00710F54"/>
    <w:rsid w:val="0071153C"/>
    <w:rsid w:val="0071197C"/>
    <w:rsid w:val="00711C2F"/>
    <w:rsid w:val="00711FE6"/>
    <w:rsid w:val="007121EE"/>
    <w:rsid w:val="00712234"/>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F12"/>
    <w:rsid w:val="0071720E"/>
    <w:rsid w:val="00720C5A"/>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C78"/>
    <w:rsid w:val="00727CC1"/>
    <w:rsid w:val="00727D1B"/>
    <w:rsid w:val="00727ECD"/>
    <w:rsid w:val="007300BE"/>
    <w:rsid w:val="00731519"/>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6E3"/>
    <w:rsid w:val="00754946"/>
    <w:rsid w:val="00754AF5"/>
    <w:rsid w:val="00754E49"/>
    <w:rsid w:val="00755419"/>
    <w:rsid w:val="007566E4"/>
    <w:rsid w:val="00760297"/>
    <w:rsid w:val="007607AF"/>
    <w:rsid w:val="00760A3F"/>
    <w:rsid w:val="0076138F"/>
    <w:rsid w:val="00761902"/>
    <w:rsid w:val="00762620"/>
    <w:rsid w:val="00762641"/>
    <w:rsid w:val="007628E5"/>
    <w:rsid w:val="00762FC2"/>
    <w:rsid w:val="007631FA"/>
    <w:rsid w:val="0076355D"/>
    <w:rsid w:val="00763674"/>
    <w:rsid w:val="00764D7B"/>
    <w:rsid w:val="00765009"/>
    <w:rsid w:val="007650E2"/>
    <w:rsid w:val="00765AA7"/>
    <w:rsid w:val="00765C8D"/>
    <w:rsid w:val="00765DB7"/>
    <w:rsid w:val="00766665"/>
    <w:rsid w:val="00766B01"/>
    <w:rsid w:val="00766E01"/>
    <w:rsid w:val="007670D8"/>
    <w:rsid w:val="0076731F"/>
    <w:rsid w:val="00767385"/>
    <w:rsid w:val="0077032E"/>
    <w:rsid w:val="007705CE"/>
    <w:rsid w:val="00771561"/>
    <w:rsid w:val="00771735"/>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0CDD"/>
    <w:rsid w:val="007810EB"/>
    <w:rsid w:val="00781453"/>
    <w:rsid w:val="00781863"/>
    <w:rsid w:val="00781AAB"/>
    <w:rsid w:val="00781B43"/>
    <w:rsid w:val="00781E06"/>
    <w:rsid w:val="0078239E"/>
    <w:rsid w:val="00782CE3"/>
    <w:rsid w:val="00782FD0"/>
    <w:rsid w:val="007835C3"/>
    <w:rsid w:val="007838EA"/>
    <w:rsid w:val="007849E1"/>
    <w:rsid w:val="00784C14"/>
    <w:rsid w:val="00784FD1"/>
    <w:rsid w:val="0078503E"/>
    <w:rsid w:val="0078559F"/>
    <w:rsid w:val="00785999"/>
    <w:rsid w:val="00785E8F"/>
    <w:rsid w:val="007861DB"/>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A73C3"/>
    <w:rsid w:val="007B034E"/>
    <w:rsid w:val="007B0D2F"/>
    <w:rsid w:val="007B1D25"/>
    <w:rsid w:val="007B1E3B"/>
    <w:rsid w:val="007B217F"/>
    <w:rsid w:val="007B26C6"/>
    <w:rsid w:val="007B2D2B"/>
    <w:rsid w:val="007B36BE"/>
    <w:rsid w:val="007B3A02"/>
    <w:rsid w:val="007B4384"/>
    <w:rsid w:val="007B55FC"/>
    <w:rsid w:val="007B768D"/>
    <w:rsid w:val="007B7E62"/>
    <w:rsid w:val="007C04D2"/>
    <w:rsid w:val="007C1741"/>
    <w:rsid w:val="007C1DEA"/>
    <w:rsid w:val="007C1F77"/>
    <w:rsid w:val="007C31C1"/>
    <w:rsid w:val="007C368E"/>
    <w:rsid w:val="007C42D5"/>
    <w:rsid w:val="007C4816"/>
    <w:rsid w:val="007C5905"/>
    <w:rsid w:val="007C5FA5"/>
    <w:rsid w:val="007C649E"/>
    <w:rsid w:val="007C752A"/>
    <w:rsid w:val="007D019D"/>
    <w:rsid w:val="007D02AA"/>
    <w:rsid w:val="007D1842"/>
    <w:rsid w:val="007D192C"/>
    <w:rsid w:val="007D1BC3"/>
    <w:rsid w:val="007D2008"/>
    <w:rsid w:val="007D240F"/>
    <w:rsid w:val="007D2E02"/>
    <w:rsid w:val="007D3530"/>
    <w:rsid w:val="007D3E5A"/>
    <w:rsid w:val="007D50BB"/>
    <w:rsid w:val="007D50F5"/>
    <w:rsid w:val="007D5173"/>
    <w:rsid w:val="007D6872"/>
    <w:rsid w:val="007D70C1"/>
    <w:rsid w:val="007D74F0"/>
    <w:rsid w:val="007D7E9C"/>
    <w:rsid w:val="007D7EFB"/>
    <w:rsid w:val="007E05F0"/>
    <w:rsid w:val="007E0900"/>
    <w:rsid w:val="007E12C0"/>
    <w:rsid w:val="007E14D1"/>
    <w:rsid w:val="007E1DA3"/>
    <w:rsid w:val="007E200D"/>
    <w:rsid w:val="007E2585"/>
    <w:rsid w:val="007E276E"/>
    <w:rsid w:val="007E2827"/>
    <w:rsid w:val="007E30A7"/>
    <w:rsid w:val="007E35B3"/>
    <w:rsid w:val="007E3DEF"/>
    <w:rsid w:val="007E45B5"/>
    <w:rsid w:val="007E5194"/>
    <w:rsid w:val="007E56C3"/>
    <w:rsid w:val="007E57B7"/>
    <w:rsid w:val="007E5C35"/>
    <w:rsid w:val="007E5D36"/>
    <w:rsid w:val="007E708B"/>
    <w:rsid w:val="007E7391"/>
    <w:rsid w:val="007E79D3"/>
    <w:rsid w:val="007E7BF0"/>
    <w:rsid w:val="007E7D06"/>
    <w:rsid w:val="007E7F29"/>
    <w:rsid w:val="007E7FF4"/>
    <w:rsid w:val="007F1162"/>
    <w:rsid w:val="007F140F"/>
    <w:rsid w:val="007F22B5"/>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0209"/>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089"/>
    <w:rsid w:val="00810622"/>
    <w:rsid w:val="008106DD"/>
    <w:rsid w:val="00810E97"/>
    <w:rsid w:val="008110A5"/>
    <w:rsid w:val="0081141D"/>
    <w:rsid w:val="008115A3"/>
    <w:rsid w:val="00812ED2"/>
    <w:rsid w:val="00813FF4"/>
    <w:rsid w:val="00814382"/>
    <w:rsid w:val="0081442F"/>
    <w:rsid w:val="00814762"/>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2ABC"/>
    <w:rsid w:val="00822F64"/>
    <w:rsid w:val="0082325B"/>
    <w:rsid w:val="00823BB6"/>
    <w:rsid w:val="00823CA6"/>
    <w:rsid w:val="00823E41"/>
    <w:rsid w:val="00824297"/>
    <w:rsid w:val="00825044"/>
    <w:rsid w:val="00825405"/>
    <w:rsid w:val="0082556D"/>
    <w:rsid w:val="008255DA"/>
    <w:rsid w:val="00825D9A"/>
    <w:rsid w:val="00825F84"/>
    <w:rsid w:val="008260C8"/>
    <w:rsid w:val="0082624A"/>
    <w:rsid w:val="0082671B"/>
    <w:rsid w:val="00826921"/>
    <w:rsid w:val="00826D30"/>
    <w:rsid w:val="00826EA4"/>
    <w:rsid w:val="0083242B"/>
    <w:rsid w:val="008325E6"/>
    <w:rsid w:val="00832694"/>
    <w:rsid w:val="00832A51"/>
    <w:rsid w:val="00832B6B"/>
    <w:rsid w:val="00833EB9"/>
    <w:rsid w:val="00833F34"/>
    <w:rsid w:val="00833FD0"/>
    <w:rsid w:val="008348D9"/>
    <w:rsid w:val="008348E2"/>
    <w:rsid w:val="008350C3"/>
    <w:rsid w:val="00835144"/>
    <w:rsid w:val="008351E6"/>
    <w:rsid w:val="00835C85"/>
    <w:rsid w:val="008360CE"/>
    <w:rsid w:val="0083614D"/>
    <w:rsid w:val="00836715"/>
    <w:rsid w:val="0083744D"/>
    <w:rsid w:val="00837A39"/>
    <w:rsid w:val="008401DE"/>
    <w:rsid w:val="0084235C"/>
    <w:rsid w:val="008423A7"/>
    <w:rsid w:val="008436E3"/>
    <w:rsid w:val="0084397C"/>
    <w:rsid w:val="00843F64"/>
    <w:rsid w:val="00844371"/>
    <w:rsid w:val="0084454A"/>
    <w:rsid w:val="00844AF3"/>
    <w:rsid w:val="00844B4A"/>
    <w:rsid w:val="008450B3"/>
    <w:rsid w:val="00845328"/>
    <w:rsid w:val="0084532A"/>
    <w:rsid w:val="00846BA8"/>
    <w:rsid w:val="00847278"/>
    <w:rsid w:val="0084744B"/>
    <w:rsid w:val="008475CD"/>
    <w:rsid w:val="00847A75"/>
    <w:rsid w:val="00851936"/>
    <w:rsid w:val="00853733"/>
    <w:rsid w:val="00853899"/>
    <w:rsid w:val="00853F7B"/>
    <w:rsid w:val="00854753"/>
    <w:rsid w:val="00855439"/>
    <w:rsid w:val="00856229"/>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8B6"/>
    <w:rsid w:val="008777C6"/>
    <w:rsid w:val="00877A62"/>
    <w:rsid w:val="00877C31"/>
    <w:rsid w:val="008806D8"/>
    <w:rsid w:val="0088104E"/>
    <w:rsid w:val="00881214"/>
    <w:rsid w:val="00881402"/>
    <w:rsid w:val="00881512"/>
    <w:rsid w:val="00881E22"/>
    <w:rsid w:val="00882592"/>
    <w:rsid w:val="00882939"/>
    <w:rsid w:val="00882D1F"/>
    <w:rsid w:val="00882DA2"/>
    <w:rsid w:val="00883E5C"/>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6615"/>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198"/>
    <w:rsid w:val="008B5D01"/>
    <w:rsid w:val="008B5E1E"/>
    <w:rsid w:val="008B7369"/>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0FE"/>
    <w:rsid w:val="008E4732"/>
    <w:rsid w:val="008E4AA7"/>
    <w:rsid w:val="008E5ED7"/>
    <w:rsid w:val="008E6126"/>
    <w:rsid w:val="008E62C9"/>
    <w:rsid w:val="008E6BF5"/>
    <w:rsid w:val="008E7E8A"/>
    <w:rsid w:val="008F033E"/>
    <w:rsid w:val="008F03A3"/>
    <w:rsid w:val="008F03B0"/>
    <w:rsid w:val="008F1161"/>
    <w:rsid w:val="008F1A56"/>
    <w:rsid w:val="008F1F8D"/>
    <w:rsid w:val="008F204F"/>
    <w:rsid w:val="008F34A2"/>
    <w:rsid w:val="008F34F0"/>
    <w:rsid w:val="008F3DED"/>
    <w:rsid w:val="008F3FB4"/>
    <w:rsid w:val="008F408E"/>
    <w:rsid w:val="008F409A"/>
    <w:rsid w:val="008F4F3D"/>
    <w:rsid w:val="008F512F"/>
    <w:rsid w:val="008F5EF4"/>
    <w:rsid w:val="008F6298"/>
    <w:rsid w:val="008F77A2"/>
    <w:rsid w:val="008F77DF"/>
    <w:rsid w:val="008F79F7"/>
    <w:rsid w:val="008F7EC4"/>
    <w:rsid w:val="009002F1"/>
    <w:rsid w:val="0090046A"/>
    <w:rsid w:val="00900B2E"/>
    <w:rsid w:val="009010ED"/>
    <w:rsid w:val="00902AD1"/>
    <w:rsid w:val="00902FE5"/>
    <w:rsid w:val="0090346D"/>
    <w:rsid w:val="00903920"/>
    <w:rsid w:val="00903E52"/>
    <w:rsid w:val="009045AA"/>
    <w:rsid w:val="009050A9"/>
    <w:rsid w:val="0090736D"/>
    <w:rsid w:val="009075B2"/>
    <w:rsid w:val="00907F66"/>
    <w:rsid w:val="00910A3E"/>
    <w:rsid w:val="00911604"/>
    <w:rsid w:val="00911D9B"/>
    <w:rsid w:val="0091200A"/>
    <w:rsid w:val="00912631"/>
    <w:rsid w:val="00912DBB"/>
    <w:rsid w:val="00913A0E"/>
    <w:rsid w:val="00913AC1"/>
    <w:rsid w:val="00913BB6"/>
    <w:rsid w:val="00915FEE"/>
    <w:rsid w:val="00916D1C"/>
    <w:rsid w:val="00916EA9"/>
    <w:rsid w:val="009177C0"/>
    <w:rsid w:val="009179C9"/>
    <w:rsid w:val="00917D2C"/>
    <w:rsid w:val="0092133C"/>
    <w:rsid w:val="009215EA"/>
    <w:rsid w:val="009217D1"/>
    <w:rsid w:val="00922165"/>
    <w:rsid w:val="00922F15"/>
    <w:rsid w:val="009232F3"/>
    <w:rsid w:val="0092471B"/>
    <w:rsid w:val="00924B90"/>
    <w:rsid w:val="00924CBA"/>
    <w:rsid w:val="00925BA3"/>
    <w:rsid w:val="009267F1"/>
    <w:rsid w:val="009269FB"/>
    <w:rsid w:val="00927833"/>
    <w:rsid w:val="009278BE"/>
    <w:rsid w:val="00927EDA"/>
    <w:rsid w:val="0093065E"/>
    <w:rsid w:val="00930A40"/>
    <w:rsid w:val="00930BC7"/>
    <w:rsid w:val="0093147A"/>
    <w:rsid w:val="009322DB"/>
    <w:rsid w:val="009326F9"/>
    <w:rsid w:val="009332F4"/>
    <w:rsid w:val="0093498A"/>
    <w:rsid w:val="00935430"/>
    <w:rsid w:val="00935B0C"/>
    <w:rsid w:val="009366AF"/>
    <w:rsid w:val="00936964"/>
    <w:rsid w:val="00936CEF"/>
    <w:rsid w:val="009377E0"/>
    <w:rsid w:val="009401E7"/>
    <w:rsid w:val="009406D8"/>
    <w:rsid w:val="00941C39"/>
    <w:rsid w:val="00941F22"/>
    <w:rsid w:val="0094203C"/>
    <w:rsid w:val="009421F7"/>
    <w:rsid w:val="009427DF"/>
    <w:rsid w:val="0094283F"/>
    <w:rsid w:val="00942940"/>
    <w:rsid w:val="0094453D"/>
    <w:rsid w:val="00944915"/>
    <w:rsid w:val="009458A6"/>
    <w:rsid w:val="00945BE5"/>
    <w:rsid w:val="00945DDF"/>
    <w:rsid w:val="00946502"/>
    <w:rsid w:val="00946784"/>
    <w:rsid w:val="0094699B"/>
    <w:rsid w:val="00947F8D"/>
    <w:rsid w:val="00947FCB"/>
    <w:rsid w:val="009502AE"/>
    <w:rsid w:val="009505C1"/>
    <w:rsid w:val="0095270F"/>
    <w:rsid w:val="009527CD"/>
    <w:rsid w:val="00953241"/>
    <w:rsid w:val="00953624"/>
    <w:rsid w:val="009537A5"/>
    <w:rsid w:val="0095407D"/>
    <w:rsid w:val="00954940"/>
    <w:rsid w:val="00954E21"/>
    <w:rsid w:val="00954FE4"/>
    <w:rsid w:val="009550C2"/>
    <w:rsid w:val="009557C3"/>
    <w:rsid w:val="009558DB"/>
    <w:rsid w:val="00956051"/>
    <w:rsid w:val="00956C98"/>
    <w:rsid w:val="00956D70"/>
    <w:rsid w:val="00956DAD"/>
    <w:rsid w:val="009571D8"/>
    <w:rsid w:val="00960289"/>
    <w:rsid w:val="00960722"/>
    <w:rsid w:val="009608CA"/>
    <w:rsid w:val="00960F55"/>
    <w:rsid w:val="00961DD4"/>
    <w:rsid w:val="00961E80"/>
    <w:rsid w:val="00961F6C"/>
    <w:rsid w:val="0096250C"/>
    <w:rsid w:val="0096287D"/>
    <w:rsid w:val="009628A2"/>
    <w:rsid w:val="00962E11"/>
    <w:rsid w:val="00963BBF"/>
    <w:rsid w:val="00964015"/>
    <w:rsid w:val="00964316"/>
    <w:rsid w:val="00964E67"/>
    <w:rsid w:val="00965CAF"/>
    <w:rsid w:val="00965E40"/>
    <w:rsid w:val="009665D0"/>
    <w:rsid w:val="00966821"/>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644"/>
    <w:rsid w:val="00984BA2"/>
    <w:rsid w:val="00984CE6"/>
    <w:rsid w:val="009850C6"/>
    <w:rsid w:val="0098536E"/>
    <w:rsid w:val="00985AC8"/>
    <w:rsid w:val="00986348"/>
    <w:rsid w:val="00987A3A"/>
    <w:rsid w:val="00990D2A"/>
    <w:rsid w:val="00992143"/>
    <w:rsid w:val="00992BEF"/>
    <w:rsid w:val="00993BD7"/>
    <w:rsid w:val="00994162"/>
    <w:rsid w:val="009949BA"/>
    <w:rsid w:val="00994C0B"/>
    <w:rsid w:val="0099527E"/>
    <w:rsid w:val="00995568"/>
    <w:rsid w:val="00996CB2"/>
    <w:rsid w:val="00996EAD"/>
    <w:rsid w:val="00996FF3"/>
    <w:rsid w:val="00997103"/>
    <w:rsid w:val="0099717A"/>
    <w:rsid w:val="009972D3"/>
    <w:rsid w:val="0099741D"/>
    <w:rsid w:val="009A0C30"/>
    <w:rsid w:val="009A0DD9"/>
    <w:rsid w:val="009A15AF"/>
    <w:rsid w:val="009A18FE"/>
    <w:rsid w:val="009A1A57"/>
    <w:rsid w:val="009A2743"/>
    <w:rsid w:val="009A37B5"/>
    <w:rsid w:val="009A3F6B"/>
    <w:rsid w:val="009A404B"/>
    <w:rsid w:val="009A4437"/>
    <w:rsid w:val="009A5D2F"/>
    <w:rsid w:val="009A61A2"/>
    <w:rsid w:val="009A6CFC"/>
    <w:rsid w:val="009A731F"/>
    <w:rsid w:val="009A7670"/>
    <w:rsid w:val="009A7A94"/>
    <w:rsid w:val="009B0103"/>
    <w:rsid w:val="009B03C3"/>
    <w:rsid w:val="009B0CC0"/>
    <w:rsid w:val="009B1EF8"/>
    <w:rsid w:val="009B2511"/>
    <w:rsid w:val="009B2CE5"/>
    <w:rsid w:val="009B2F80"/>
    <w:rsid w:val="009B36D9"/>
    <w:rsid w:val="009B3A6A"/>
    <w:rsid w:val="009B3B61"/>
    <w:rsid w:val="009B3E3F"/>
    <w:rsid w:val="009B419B"/>
    <w:rsid w:val="009B4419"/>
    <w:rsid w:val="009B4AD2"/>
    <w:rsid w:val="009B57D8"/>
    <w:rsid w:val="009B5DA1"/>
    <w:rsid w:val="009B60F4"/>
    <w:rsid w:val="009B6C3D"/>
    <w:rsid w:val="009B7036"/>
    <w:rsid w:val="009B7A36"/>
    <w:rsid w:val="009B7A6C"/>
    <w:rsid w:val="009B7AD7"/>
    <w:rsid w:val="009C04D3"/>
    <w:rsid w:val="009C050B"/>
    <w:rsid w:val="009C10BC"/>
    <w:rsid w:val="009C1E83"/>
    <w:rsid w:val="009C234E"/>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6D7F"/>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094D"/>
    <w:rsid w:val="009F10BC"/>
    <w:rsid w:val="009F1381"/>
    <w:rsid w:val="009F173A"/>
    <w:rsid w:val="009F1AD6"/>
    <w:rsid w:val="009F1E59"/>
    <w:rsid w:val="009F1F53"/>
    <w:rsid w:val="009F2F63"/>
    <w:rsid w:val="009F2FC7"/>
    <w:rsid w:val="009F3C1E"/>
    <w:rsid w:val="009F4893"/>
    <w:rsid w:val="009F5629"/>
    <w:rsid w:val="009F56F4"/>
    <w:rsid w:val="009F5EDB"/>
    <w:rsid w:val="009F6428"/>
    <w:rsid w:val="009F6980"/>
    <w:rsid w:val="009F6F67"/>
    <w:rsid w:val="009F752F"/>
    <w:rsid w:val="009F76E2"/>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0A3B"/>
    <w:rsid w:val="00A11D70"/>
    <w:rsid w:val="00A11E29"/>
    <w:rsid w:val="00A124F0"/>
    <w:rsid w:val="00A12694"/>
    <w:rsid w:val="00A13792"/>
    <w:rsid w:val="00A13B08"/>
    <w:rsid w:val="00A14520"/>
    <w:rsid w:val="00A148E4"/>
    <w:rsid w:val="00A15E4B"/>
    <w:rsid w:val="00A166C9"/>
    <w:rsid w:val="00A16DC4"/>
    <w:rsid w:val="00A171CE"/>
    <w:rsid w:val="00A20A41"/>
    <w:rsid w:val="00A21187"/>
    <w:rsid w:val="00A218EE"/>
    <w:rsid w:val="00A21E47"/>
    <w:rsid w:val="00A22252"/>
    <w:rsid w:val="00A231B6"/>
    <w:rsid w:val="00A24986"/>
    <w:rsid w:val="00A24C83"/>
    <w:rsid w:val="00A259E1"/>
    <w:rsid w:val="00A25F51"/>
    <w:rsid w:val="00A2605B"/>
    <w:rsid w:val="00A260CB"/>
    <w:rsid w:val="00A260D9"/>
    <w:rsid w:val="00A2619B"/>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887"/>
    <w:rsid w:val="00A35A4F"/>
    <w:rsid w:val="00A35FB8"/>
    <w:rsid w:val="00A364CB"/>
    <w:rsid w:val="00A36B2E"/>
    <w:rsid w:val="00A36F3A"/>
    <w:rsid w:val="00A37583"/>
    <w:rsid w:val="00A37CB7"/>
    <w:rsid w:val="00A40AF3"/>
    <w:rsid w:val="00A40B4B"/>
    <w:rsid w:val="00A416B3"/>
    <w:rsid w:val="00A41DE2"/>
    <w:rsid w:val="00A42448"/>
    <w:rsid w:val="00A43015"/>
    <w:rsid w:val="00A43FD9"/>
    <w:rsid w:val="00A454DE"/>
    <w:rsid w:val="00A463F6"/>
    <w:rsid w:val="00A4679B"/>
    <w:rsid w:val="00A467C0"/>
    <w:rsid w:val="00A46DE7"/>
    <w:rsid w:val="00A47202"/>
    <w:rsid w:val="00A47245"/>
    <w:rsid w:val="00A47666"/>
    <w:rsid w:val="00A47E85"/>
    <w:rsid w:val="00A5022F"/>
    <w:rsid w:val="00A50946"/>
    <w:rsid w:val="00A509B7"/>
    <w:rsid w:val="00A509F5"/>
    <w:rsid w:val="00A512A5"/>
    <w:rsid w:val="00A5149C"/>
    <w:rsid w:val="00A51772"/>
    <w:rsid w:val="00A517B0"/>
    <w:rsid w:val="00A51A4C"/>
    <w:rsid w:val="00A5234D"/>
    <w:rsid w:val="00A52AB1"/>
    <w:rsid w:val="00A52D46"/>
    <w:rsid w:val="00A53108"/>
    <w:rsid w:val="00A55682"/>
    <w:rsid w:val="00A55E11"/>
    <w:rsid w:val="00A56DA6"/>
    <w:rsid w:val="00A57209"/>
    <w:rsid w:val="00A6078B"/>
    <w:rsid w:val="00A608B6"/>
    <w:rsid w:val="00A60D07"/>
    <w:rsid w:val="00A615A4"/>
    <w:rsid w:val="00A61905"/>
    <w:rsid w:val="00A61F00"/>
    <w:rsid w:val="00A6286F"/>
    <w:rsid w:val="00A62879"/>
    <w:rsid w:val="00A62C5B"/>
    <w:rsid w:val="00A63503"/>
    <w:rsid w:val="00A643ED"/>
    <w:rsid w:val="00A6470C"/>
    <w:rsid w:val="00A65BF0"/>
    <w:rsid w:val="00A65C05"/>
    <w:rsid w:val="00A66917"/>
    <w:rsid w:val="00A67204"/>
    <w:rsid w:val="00A67701"/>
    <w:rsid w:val="00A6776E"/>
    <w:rsid w:val="00A67EF1"/>
    <w:rsid w:val="00A70086"/>
    <w:rsid w:val="00A707DE"/>
    <w:rsid w:val="00A707E7"/>
    <w:rsid w:val="00A7105A"/>
    <w:rsid w:val="00A71385"/>
    <w:rsid w:val="00A71484"/>
    <w:rsid w:val="00A720A6"/>
    <w:rsid w:val="00A722F6"/>
    <w:rsid w:val="00A727E1"/>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A11"/>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382"/>
    <w:rsid w:val="00AA4FAB"/>
    <w:rsid w:val="00AA5570"/>
    <w:rsid w:val="00AA5BBB"/>
    <w:rsid w:val="00AA606A"/>
    <w:rsid w:val="00AA60DC"/>
    <w:rsid w:val="00AA65F0"/>
    <w:rsid w:val="00AA711D"/>
    <w:rsid w:val="00AA7BC1"/>
    <w:rsid w:val="00AA7E3A"/>
    <w:rsid w:val="00AB016D"/>
    <w:rsid w:val="00AB0A27"/>
    <w:rsid w:val="00AB11F7"/>
    <w:rsid w:val="00AB1ABD"/>
    <w:rsid w:val="00AB1CE7"/>
    <w:rsid w:val="00AB2812"/>
    <w:rsid w:val="00AB2C2E"/>
    <w:rsid w:val="00AB3B70"/>
    <w:rsid w:val="00AB41DD"/>
    <w:rsid w:val="00AB431A"/>
    <w:rsid w:val="00AB58C8"/>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642B"/>
    <w:rsid w:val="00AE676A"/>
    <w:rsid w:val="00AE6C1C"/>
    <w:rsid w:val="00AE7789"/>
    <w:rsid w:val="00AE7878"/>
    <w:rsid w:val="00AE7AF5"/>
    <w:rsid w:val="00AF021D"/>
    <w:rsid w:val="00AF0FEA"/>
    <w:rsid w:val="00AF176E"/>
    <w:rsid w:val="00AF17D5"/>
    <w:rsid w:val="00AF19FA"/>
    <w:rsid w:val="00AF23EB"/>
    <w:rsid w:val="00AF2DF8"/>
    <w:rsid w:val="00AF3282"/>
    <w:rsid w:val="00AF3C3E"/>
    <w:rsid w:val="00AF3D55"/>
    <w:rsid w:val="00AF491B"/>
    <w:rsid w:val="00AF4CCB"/>
    <w:rsid w:val="00AF5A98"/>
    <w:rsid w:val="00AF61B6"/>
    <w:rsid w:val="00AF6208"/>
    <w:rsid w:val="00AF7070"/>
    <w:rsid w:val="00AF72EE"/>
    <w:rsid w:val="00AF79C6"/>
    <w:rsid w:val="00B00193"/>
    <w:rsid w:val="00B005C2"/>
    <w:rsid w:val="00B01365"/>
    <w:rsid w:val="00B02075"/>
    <w:rsid w:val="00B02D8D"/>
    <w:rsid w:val="00B03589"/>
    <w:rsid w:val="00B039A3"/>
    <w:rsid w:val="00B04513"/>
    <w:rsid w:val="00B04DD6"/>
    <w:rsid w:val="00B05E91"/>
    <w:rsid w:val="00B05F03"/>
    <w:rsid w:val="00B06051"/>
    <w:rsid w:val="00B07002"/>
    <w:rsid w:val="00B07AAA"/>
    <w:rsid w:val="00B07FA7"/>
    <w:rsid w:val="00B10AC6"/>
    <w:rsid w:val="00B10FF4"/>
    <w:rsid w:val="00B111C0"/>
    <w:rsid w:val="00B1187E"/>
    <w:rsid w:val="00B127F5"/>
    <w:rsid w:val="00B12BBC"/>
    <w:rsid w:val="00B130E1"/>
    <w:rsid w:val="00B13193"/>
    <w:rsid w:val="00B13AED"/>
    <w:rsid w:val="00B13D12"/>
    <w:rsid w:val="00B144FF"/>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3CD7"/>
    <w:rsid w:val="00B24601"/>
    <w:rsid w:val="00B2486B"/>
    <w:rsid w:val="00B3039E"/>
    <w:rsid w:val="00B30650"/>
    <w:rsid w:val="00B308BF"/>
    <w:rsid w:val="00B30967"/>
    <w:rsid w:val="00B30CF0"/>
    <w:rsid w:val="00B315E3"/>
    <w:rsid w:val="00B32170"/>
    <w:rsid w:val="00B32D5E"/>
    <w:rsid w:val="00B32DEB"/>
    <w:rsid w:val="00B32EC0"/>
    <w:rsid w:val="00B342E0"/>
    <w:rsid w:val="00B345E9"/>
    <w:rsid w:val="00B34EDF"/>
    <w:rsid w:val="00B35060"/>
    <w:rsid w:val="00B35BAF"/>
    <w:rsid w:val="00B35ED8"/>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66E6"/>
    <w:rsid w:val="00B47AC1"/>
    <w:rsid w:val="00B47DC4"/>
    <w:rsid w:val="00B50231"/>
    <w:rsid w:val="00B50A0E"/>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57F3F"/>
    <w:rsid w:val="00B60176"/>
    <w:rsid w:val="00B601AE"/>
    <w:rsid w:val="00B604E7"/>
    <w:rsid w:val="00B61CCD"/>
    <w:rsid w:val="00B62353"/>
    <w:rsid w:val="00B628B6"/>
    <w:rsid w:val="00B63A8E"/>
    <w:rsid w:val="00B63C38"/>
    <w:rsid w:val="00B63EF2"/>
    <w:rsid w:val="00B642C9"/>
    <w:rsid w:val="00B6484A"/>
    <w:rsid w:val="00B656DB"/>
    <w:rsid w:val="00B658C5"/>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51B"/>
    <w:rsid w:val="00B73A1B"/>
    <w:rsid w:val="00B74365"/>
    <w:rsid w:val="00B751EB"/>
    <w:rsid w:val="00B7549C"/>
    <w:rsid w:val="00B7592B"/>
    <w:rsid w:val="00B773E9"/>
    <w:rsid w:val="00B77400"/>
    <w:rsid w:val="00B77FE8"/>
    <w:rsid w:val="00B8019E"/>
    <w:rsid w:val="00B8046F"/>
    <w:rsid w:val="00B8090F"/>
    <w:rsid w:val="00B80A49"/>
    <w:rsid w:val="00B80F0A"/>
    <w:rsid w:val="00B80FAA"/>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40A"/>
    <w:rsid w:val="00B95596"/>
    <w:rsid w:val="00B95924"/>
    <w:rsid w:val="00B962E2"/>
    <w:rsid w:val="00B976FB"/>
    <w:rsid w:val="00B9781B"/>
    <w:rsid w:val="00BA0419"/>
    <w:rsid w:val="00BA0A8A"/>
    <w:rsid w:val="00BA0B9A"/>
    <w:rsid w:val="00BA2777"/>
    <w:rsid w:val="00BA279C"/>
    <w:rsid w:val="00BA2921"/>
    <w:rsid w:val="00BA2A63"/>
    <w:rsid w:val="00BA2FD7"/>
    <w:rsid w:val="00BA3810"/>
    <w:rsid w:val="00BA38CD"/>
    <w:rsid w:val="00BA431D"/>
    <w:rsid w:val="00BA4E3A"/>
    <w:rsid w:val="00BA5E75"/>
    <w:rsid w:val="00BA63D9"/>
    <w:rsid w:val="00BA6B76"/>
    <w:rsid w:val="00BA6D45"/>
    <w:rsid w:val="00BA7494"/>
    <w:rsid w:val="00BA7A95"/>
    <w:rsid w:val="00BB131D"/>
    <w:rsid w:val="00BB14D8"/>
    <w:rsid w:val="00BB168F"/>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210"/>
    <w:rsid w:val="00BC4411"/>
    <w:rsid w:val="00BC5858"/>
    <w:rsid w:val="00BC636B"/>
    <w:rsid w:val="00BC63FC"/>
    <w:rsid w:val="00BC66C2"/>
    <w:rsid w:val="00BC6BBD"/>
    <w:rsid w:val="00BC6D73"/>
    <w:rsid w:val="00BC7454"/>
    <w:rsid w:val="00BC7DF1"/>
    <w:rsid w:val="00BC7EC5"/>
    <w:rsid w:val="00BD01A2"/>
    <w:rsid w:val="00BD0BC3"/>
    <w:rsid w:val="00BD0C02"/>
    <w:rsid w:val="00BD1154"/>
    <w:rsid w:val="00BD2435"/>
    <w:rsid w:val="00BD26D6"/>
    <w:rsid w:val="00BD2933"/>
    <w:rsid w:val="00BD34C0"/>
    <w:rsid w:val="00BD37DF"/>
    <w:rsid w:val="00BD3A8B"/>
    <w:rsid w:val="00BD3E19"/>
    <w:rsid w:val="00BD3FD5"/>
    <w:rsid w:val="00BD4976"/>
    <w:rsid w:val="00BD6402"/>
    <w:rsid w:val="00BD6491"/>
    <w:rsid w:val="00BD6538"/>
    <w:rsid w:val="00BD6901"/>
    <w:rsid w:val="00BD6D7B"/>
    <w:rsid w:val="00BD747F"/>
    <w:rsid w:val="00BD76EF"/>
    <w:rsid w:val="00BD7A2C"/>
    <w:rsid w:val="00BD7B47"/>
    <w:rsid w:val="00BE0071"/>
    <w:rsid w:val="00BE15D1"/>
    <w:rsid w:val="00BE1A81"/>
    <w:rsid w:val="00BE2D8E"/>
    <w:rsid w:val="00BE2ECE"/>
    <w:rsid w:val="00BE38BF"/>
    <w:rsid w:val="00BE56C3"/>
    <w:rsid w:val="00BE5DFC"/>
    <w:rsid w:val="00BE645B"/>
    <w:rsid w:val="00BE71B0"/>
    <w:rsid w:val="00BE7CA3"/>
    <w:rsid w:val="00BE7F88"/>
    <w:rsid w:val="00BF031B"/>
    <w:rsid w:val="00BF141E"/>
    <w:rsid w:val="00BF19D9"/>
    <w:rsid w:val="00BF1B09"/>
    <w:rsid w:val="00BF1B71"/>
    <w:rsid w:val="00BF1BCC"/>
    <w:rsid w:val="00BF1D28"/>
    <w:rsid w:val="00BF29E3"/>
    <w:rsid w:val="00BF2EB1"/>
    <w:rsid w:val="00BF342F"/>
    <w:rsid w:val="00BF349E"/>
    <w:rsid w:val="00BF4742"/>
    <w:rsid w:val="00BF623F"/>
    <w:rsid w:val="00BF656F"/>
    <w:rsid w:val="00BF6B7F"/>
    <w:rsid w:val="00BF6F80"/>
    <w:rsid w:val="00BF716D"/>
    <w:rsid w:val="00BF78D1"/>
    <w:rsid w:val="00BF7EEE"/>
    <w:rsid w:val="00C00247"/>
    <w:rsid w:val="00C0029D"/>
    <w:rsid w:val="00C00344"/>
    <w:rsid w:val="00C00D70"/>
    <w:rsid w:val="00C00DFB"/>
    <w:rsid w:val="00C015E1"/>
    <w:rsid w:val="00C01F23"/>
    <w:rsid w:val="00C027D0"/>
    <w:rsid w:val="00C02C5E"/>
    <w:rsid w:val="00C03C0D"/>
    <w:rsid w:val="00C03D73"/>
    <w:rsid w:val="00C03FCF"/>
    <w:rsid w:val="00C050C2"/>
    <w:rsid w:val="00C05693"/>
    <w:rsid w:val="00C05B52"/>
    <w:rsid w:val="00C079F4"/>
    <w:rsid w:val="00C105A3"/>
    <w:rsid w:val="00C10B36"/>
    <w:rsid w:val="00C10EB3"/>
    <w:rsid w:val="00C110B7"/>
    <w:rsid w:val="00C1165A"/>
    <w:rsid w:val="00C11B68"/>
    <w:rsid w:val="00C12493"/>
    <w:rsid w:val="00C1320A"/>
    <w:rsid w:val="00C13303"/>
    <w:rsid w:val="00C13529"/>
    <w:rsid w:val="00C13672"/>
    <w:rsid w:val="00C14EDD"/>
    <w:rsid w:val="00C1525D"/>
    <w:rsid w:val="00C153AC"/>
    <w:rsid w:val="00C15BF5"/>
    <w:rsid w:val="00C16238"/>
    <w:rsid w:val="00C16686"/>
    <w:rsid w:val="00C16B40"/>
    <w:rsid w:val="00C16F53"/>
    <w:rsid w:val="00C17BCB"/>
    <w:rsid w:val="00C20BC4"/>
    <w:rsid w:val="00C21C3B"/>
    <w:rsid w:val="00C225F9"/>
    <w:rsid w:val="00C22C70"/>
    <w:rsid w:val="00C2325E"/>
    <w:rsid w:val="00C239C5"/>
    <w:rsid w:val="00C245C9"/>
    <w:rsid w:val="00C24ED2"/>
    <w:rsid w:val="00C25471"/>
    <w:rsid w:val="00C2585C"/>
    <w:rsid w:val="00C26497"/>
    <w:rsid w:val="00C26BDC"/>
    <w:rsid w:val="00C302E4"/>
    <w:rsid w:val="00C31BC9"/>
    <w:rsid w:val="00C31DF3"/>
    <w:rsid w:val="00C31F15"/>
    <w:rsid w:val="00C32793"/>
    <w:rsid w:val="00C32A8A"/>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390"/>
    <w:rsid w:val="00C445BF"/>
    <w:rsid w:val="00C44B99"/>
    <w:rsid w:val="00C45F5D"/>
    <w:rsid w:val="00C4670C"/>
    <w:rsid w:val="00C47107"/>
    <w:rsid w:val="00C47834"/>
    <w:rsid w:val="00C47911"/>
    <w:rsid w:val="00C47F75"/>
    <w:rsid w:val="00C507BA"/>
    <w:rsid w:val="00C5123B"/>
    <w:rsid w:val="00C51D7C"/>
    <w:rsid w:val="00C5202A"/>
    <w:rsid w:val="00C52130"/>
    <w:rsid w:val="00C52959"/>
    <w:rsid w:val="00C53337"/>
    <w:rsid w:val="00C53446"/>
    <w:rsid w:val="00C53F0C"/>
    <w:rsid w:val="00C547D2"/>
    <w:rsid w:val="00C549D0"/>
    <w:rsid w:val="00C5505D"/>
    <w:rsid w:val="00C55402"/>
    <w:rsid w:val="00C55C4F"/>
    <w:rsid w:val="00C560DA"/>
    <w:rsid w:val="00C575F7"/>
    <w:rsid w:val="00C60037"/>
    <w:rsid w:val="00C62BCD"/>
    <w:rsid w:val="00C62E42"/>
    <w:rsid w:val="00C62E4C"/>
    <w:rsid w:val="00C638F0"/>
    <w:rsid w:val="00C63D9C"/>
    <w:rsid w:val="00C64892"/>
    <w:rsid w:val="00C64ED0"/>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D2D"/>
    <w:rsid w:val="00C74E91"/>
    <w:rsid w:val="00C75D7A"/>
    <w:rsid w:val="00C75FFD"/>
    <w:rsid w:val="00C76D85"/>
    <w:rsid w:val="00C76DC5"/>
    <w:rsid w:val="00C76FC9"/>
    <w:rsid w:val="00C771FF"/>
    <w:rsid w:val="00C774CD"/>
    <w:rsid w:val="00C77A75"/>
    <w:rsid w:val="00C80CDF"/>
    <w:rsid w:val="00C81089"/>
    <w:rsid w:val="00C819FE"/>
    <w:rsid w:val="00C82011"/>
    <w:rsid w:val="00C823AF"/>
    <w:rsid w:val="00C831E7"/>
    <w:rsid w:val="00C83341"/>
    <w:rsid w:val="00C838B4"/>
    <w:rsid w:val="00C846D1"/>
    <w:rsid w:val="00C84E2C"/>
    <w:rsid w:val="00C857C5"/>
    <w:rsid w:val="00C85DFD"/>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507"/>
    <w:rsid w:val="00CA29F2"/>
    <w:rsid w:val="00CA2F42"/>
    <w:rsid w:val="00CA3444"/>
    <w:rsid w:val="00CA37DE"/>
    <w:rsid w:val="00CA3940"/>
    <w:rsid w:val="00CA5FE6"/>
    <w:rsid w:val="00CA6D1A"/>
    <w:rsid w:val="00CA6FBE"/>
    <w:rsid w:val="00CB0923"/>
    <w:rsid w:val="00CB102D"/>
    <w:rsid w:val="00CB106C"/>
    <w:rsid w:val="00CB1720"/>
    <w:rsid w:val="00CB1B18"/>
    <w:rsid w:val="00CB22FC"/>
    <w:rsid w:val="00CB27D6"/>
    <w:rsid w:val="00CB3005"/>
    <w:rsid w:val="00CB3151"/>
    <w:rsid w:val="00CB33B3"/>
    <w:rsid w:val="00CB390D"/>
    <w:rsid w:val="00CB3BA0"/>
    <w:rsid w:val="00CB4916"/>
    <w:rsid w:val="00CB4C36"/>
    <w:rsid w:val="00CB551D"/>
    <w:rsid w:val="00CB5CAD"/>
    <w:rsid w:val="00CB5DE9"/>
    <w:rsid w:val="00CB6501"/>
    <w:rsid w:val="00CB65C6"/>
    <w:rsid w:val="00CB6C11"/>
    <w:rsid w:val="00CB756C"/>
    <w:rsid w:val="00CB77E0"/>
    <w:rsid w:val="00CC1813"/>
    <w:rsid w:val="00CC1D31"/>
    <w:rsid w:val="00CC1D5D"/>
    <w:rsid w:val="00CC26C5"/>
    <w:rsid w:val="00CC2FE4"/>
    <w:rsid w:val="00CC3150"/>
    <w:rsid w:val="00CC31B4"/>
    <w:rsid w:val="00CC31BA"/>
    <w:rsid w:val="00CC3EA2"/>
    <w:rsid w:val="00CC504F"/>
    <w:rsid w:val="00CC5CCD"/>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830"/>
    <w:rsid w:val="00CD6C7C"/>
    <w:rsid w:val="00CD6D67"/>
    <w:rsid w:val="00CD6F44"/>
    <w:rsid w:val="00CD7328"/>
    <w:rsid w:val="00CD74D4"/>
    <w:rsid w:val="00CE06DD"/>
    <w:rsid w:val="00CE1C0F"/>
    <w:rsid w:val="00CE1F4A"/>
    <w:rsid w:val="00CE1FE0"/>
    <w:rsid w:val="00CE2AAD"/>
    <w:rsid w:val="00CE2E26"/>
    <w:rsid w:val="00CE2FAF"/>
    <w:rsid w:val="00CE3053"/>
    <w:rsid w:val="00CE328E"/>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2CC0"/>
    <w:rsid w:val="00CF3B3E"/>
    <w:rsid w:val="00CF4A67"/>
    <w:rsid w:val="00CF5814"/>
    <w:rsid w:val="00CF5A22"/>
    <w:rsid w:val="00CF6441"/>
    <w:rsid w:val="00CF6D21"/>
    <w:rsid w:val="00CF6DC8"/>
    <w:rsid w:val="00CF6E59"/>
    <w:rsid w:val="00CF70A5"/>
    <w:rsid w:val="00CF70E5"/>
    <w:rsid w:val="00CF74E5"/>
    <w:rsid w:val="00CF77B1"/>
    <w:rsid w:val="00CF79B5"/>
    <w:rsid w:val="00D00A8C"/>
    <w:rsid w:val="00D00E6B"/>
    <w:rsid w:val="00D00FDF"/>
    <w:rsid w:val="00D0197B"/>
    <w:rsid w:val="00D019F3"/>
    <w:rsid w:val="00D01DD6"/>
    <w:rsid w:val="00D04753"/>
    <w:rsid w:val="00D058E0"/>
    <w:rsid w:val="00D05941"/>
    <w:rsid w:val="00D05976"/>
    <w:rsid w:val="00D05DD8"/>
    <w:rsid w:val="00D05E62"/>
    <w:rsid w:val="00D05F40"/>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18C"/>
    <w:rsid w:val="00D22BD8"/>
    <w:rsid w:val="00D237DA"/>
    <w:rsid w:val="00D23934"/>
    <w:rsid w:val="00D23EF5"/>
    <w:rsid w:val="00D240FB"/>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EBC"/>
    <w:rsid w:val="00D41535"/>
    <w:rsid w:val="00D4267C"/>
    <w:rsid w:val="00D430FD"/>
    <w:rsid w:val="00D431BB"/>
    <w:rsid w:val="00D43510"/>
    <w:rsid w:val="00D43C90"/>
    <w:rsid w:val="00D44020"/>
    <w:rsid w:val="00D452BB"/>
    <w:rsid w:val="00D464CC"/>
    <w:rsid w:val="00D46BFE"/>
    <w:rsid w:val="00D47551"/>
    <w:rsid w:val="00D47F4C"/>
    <w:rsid w:val="00D47FFC"/>
    <w:rsid w:val="00D50707"/>
    <w:rsid w:val="00D520CB"/>
    <w:rsid w:val="00D52711"/>
    <w:rsid w:val="00D5391C"/>
    <w:rsid w:val="00D54FB9"/>
    <w:rsid w:val="00D55060"/>
    <w:rsid w:val="00D556D1"/>
    <w:rsid w:val="00D55954"/>
    <w:rsid w:val="00D55A1F"/>
    <w:rsid w:val="00D56F49"/>
    <w:rsid w:val="00D571CB"/>
    <w:rsid w:val="00D60707"/>
    <w:rsid w:val="00D6072E"/>
    <w:rsid w:val="00D60A18"/>
    <w:rsid w:val="00D61220"/>
    <w:rsid w:val="00D61318"/>
    <w:rsid w:val="00D6171B"/>
    <w:rsid w:val="00D634D3"/>
    <w:rsid w:val="00D63895"/>
    <w:rsid w:val="00D6577C"/>
    <w:rsid w:val="00D65C42"/>
    <w:rsid w:val="00D67754"/>
    <w:rsid w:val="00D678F6"/>
    <w:rsid w:val="00D70A10"/>
    <w:rsid w:val="00D70F80"/>
    <w:rsid w:val="00D720C1"/>
    <w:rsid w:val="00D722C9"/>
    <w:rsid w:val="00D726BB"/>
    <w:rsid w:val="00D7298D"/>
    <w:rsid w:val="00D72AB8"/>
    <w:rsid w:val="00D7336E"/>
    <w:rsid w:val="00D7484A"/>
    <w:rsid w:val="00D74AAB"/>
    <w:rsid w:val="00D74D66"/>
    <w:rsid w:val="00D75EA7"/>
    <w:rsid w:val="00D76114"/>
    <w:rsid w:val="00D7626D"/>
    <w:rsid w:val="00D767C8"/>
    <w:rsid w:val="00D7698D"/>
    <w:rsid w:val="00D779C4"/>
    <w:rsid w:val="00D81850"/>
    <w:rsid w:val="00D82614"/>
    <w:rsid w:val="00D83633"/>
    <w:rsid w:val="00D83F7A"/>
    <w:rsid w:val="00D8455B"/>
    <w:rsid w:val="00D84AA3"/>
    <w:rsid w:val="00D85275"/>
    <w:rsid w:val="00D854CF"/>
    <w:rsid w:val="00D85895"/>
    <w:rsid w:val="00D864F5"/>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13"/>
    <w:rsid w:val="00D93085"/>
    <w:rsid w:val="00D9319F"/>
    <w:rsid w:val="00D93F4D"/>
    <w:rsid w:val="00D9486A"/>
    <w:rsid w:val="00D95212"/>
    <w:rsid w:val="00D959A4"/>
    <w:rsid w:val="00D9627E"/>
    <w:rsid w:val="00D9676E"/>
    <w:rsid w:val="00D96F2F"/>
    <w:rsid w:val="00D97D9C"/>
    <w:rsid w:val="00DA0D23"/>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3CDD"/>
    <w:rsid w:val="00DB4D63"/>
    <w:rsid w:val="00DB51AC"/>
    <w:rsid w:val="00DB58C9"/>
    <w:rsid w:val="00DB5E51"/>
    <w:rsid w:val="00DB76D7"/>
    <w:rsid w:val="00DB7D00"/>
    <w:rsid w:val="00DC04D9"/>
    <w:rsid w:val="00DC0672"/>
    <w:rsid w:val="00DC095B"/>
    <w:rsid w:val="00DC115A"/>
    <w:rsid w:val="00DC1D63"/>
    <w:rsid w:val="00DC31BD"/>
    <w:rsid w:val="00DC35BB"/>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04F"/>
    <w:rsid w:val="00DD5751"/>
    <w:rsid w:val="00DD5905"/>
    <w:rsid w:val="00DD5C61"/>
    <w:rsid w:val="00DD7207"/>
    <w:rsid w:val="00DD73D6"/>
    <w:rsid w:val="00DD7D10"/>
    <w:rsid w:val="00DD7E3F"/>
    <w:rsid w:val="00DE09E7"/>
    <w:rsid w:val="00DE0D18"/>
    <w:rsid w:val="00DE11A2"/>
    <w:rsid w:val="00DE1429"/>
    <w:rsid w:val="00DE1803"/>
    <w:rsid w:val="00DE1C89"/>
    <w:rsid w:val="00DE31EC"/>
    <w:rsid w:val="00DE39FD"/>
    <w:rsid w:val="00DE4146"/>
    <w:rsid w:val="00DE47CF"/>
    <w:rsid w:val="00DE47E7"/>
    <w:rsid w:val="00DE4B37"/>
    <w:rsid w:val="00DE5195"/>
    <w:rsid w:val="00DE5887"/>
    <w:rsid w:val="00DE58A8"/>
    <w:rsid w:val="00DE5B41"/>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C79"/>
    <w:rsid w:val="00DF6F10"/>
    <w:rsid w:val="00DF76B3"/>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6AF9"/>
    <w:rsid w:val="00E07DB4"/>
    <w:rsid w:val="00E1017E"/>
    <w:rsid w:val="00E108A0"/>
    <w:rsid w:val="00E10BB6"/>
    <w:rsid w:val="00E10D93"/>
    <w:rsid w:val="00E10E29"/>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AD2"/>
    <w:rsid w:val="00E21B9B"/>
    <w:rsid w:val="00E21FD5"/>
    <w:rsid w:val="00E220EE"/>
    <w:rsid w:val="00E23DF1"/>
    <w:rsid w:val="00E241D6"/>
    <w:rsid w:val="00E24E09"/>
    <w:rsid w:val="00E25400"/>
    <w:rsid w:val="00E2563B"/>
    <w:rsid w:val="00E257BA"/>
    <w:rsid w:val="00E264BF"/>
    <w:rsid w:val="00E26575"/>
    <w:rsid w:val="00E26D5E"/>
    <w:rsid w:val="00E2757D"/>
    <w:rsid w:val="00E27D6F"/>
    <w:rsid w:val="00E27E8C"/>
    <w:rsid w:val="00E304CE"/>
    <w:rsid w:val="00E3069F"/>
    <w:rsid w:val="00E30C8E"/>
    <w:rsid w:val="00E311E9"/>
    <w:rsid w:val="00E314A7"/>
    <w:rsid w:val="00E316A4"/>
    <w:rsid w:val="00E3199C"/>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67B"/>
    <w:rsid w:val="00E459E3"/>
    <w:rsid w:val="00E45DD9"/>
    <w:rsid w:val="00E46070"/>
    <w:rsid w:val="00E4626B"/>
    <w:rsid w:val="00E46EEB"/>
    <w:rsid w:val="00E46F4D"/>
    <w:rsid w:val="00E475B7"/>
    <w:rsid w:val="00E47A3F"/>
    <w:rsid w:val="00E508F3"/>
    <w:rsid w:val="00E51250"/>
    <w:rsid w:val="00E516D7"/>
    <w:rsid w:val="00E522DD"/>
    <w:rsid w:val="00E52318"/>
    <w:rsid w:val="00E5385E"/>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09BF"/>
    <w:rsid w:val="00E7209A"/>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3377"/>
    <w:rsid w:val="00E935B3"/>
    <w:rsid w:val="00E93B6C"/>
    <w:rsid w:val="00E94240"/>
    <w:rsid w:val="00E945A4"/>
    <w:rsid w:val="00E948A0"/>
    <w:rsid w:val="00E95488"/>
    <w:rsid w:val="00E9779A"/>
    <w:rsid w:val="00E97EAE"/>
    <w:rsid w:val="00EA0AE5"/>
    <w:rsid w:val="00EA0C97"/>
    <w:rsid w:val="00EA298F"/>
    <w:rsid w:val="00EA2ACD"/>
    <w:rsid w:val="00EA2CF3"/>
    <w:rsid w:val="00EA3A4A"/>
    <w:rsid w:val="00EA3C18"/>
    <w:rsid w:val="00EA4315"/>
    <w:rsid w:val="00EA44F2"/>
    <w:rsid w:val="00EA4511"/>
    <w:rsid w:val="00EA646A"/>
    <w:rsid w:val="00EA6914"/>
    <w:rsid w:val="00EA695A"/>
    <w:rsid w:val="00EA6AEB"/>
    <w:rsid w:val="00EA71C5"/>
    <w:rsid w:val="00EA731C"/>
    <w:rsid w:val="00EA7817"/>
    <w:rsid w:val="00EB02C0"/>
    <w:rsid w:val="00EB070B"/>
    <w:rsid w:val="00EB0CB0"/>
    <w:rsid w:val="00EB145D"/>
    <w:rsid w:val="00EB1833"/>
    <w:rsid w:val="00EB218C"/>
    <w:rsid w:val="00EB2CC9"/>
    <w:rsid w:val="00EB485F"/>
    <w:rsid w:val="00EB4B74"/>
    <w:rsid w:val="00EB4CDE"/>
    <w:rsid w:val="00EB5633"/>
    <w:rsid w:val="00EB6A66"/>
    <w:rsid w:val="00EB6CAA"/>
    <w:rsid w:val="00EB750C"/>
    <w:rsid w:val="00EB7B3A"/>
    <w:rsid w:val="00EC0E1B"/>
    <w:rsid w:val="00EC1167"/>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1A6E"/>
    <w:rsid w:val="00ED24FA"/>
    <w:rsid w:val="00ED271B"/>
    <w:rsid w:val="00ED44E2"/>
    <w:rsid w:val="00ED48EA"/>
    <w:rsid w:val="00ED5B77"/>
    <w:rsid w:val="00ED5DB9"/>
    <w:rsid w:val="00ED6096"/>
    <w:rsid w:val="00ED6A3F"/>
    <w:rsid w:val="00ED7C22"/>
    <w:rsid w:val="00ED7EF1"/>
    <w:rsid w:val="00EE0314"/>
    <w:rsid w:val="00EE06BB"/>
    <w:rsid w:val="00EE0B37"/>
    <w:rsid w:val="00EE102D"/>
    <w:rsid w:val="00EE1C78"/>
    <w:rsid w:val="00EE2D41"/>
    <w:rsid w:val="00EE39D0"/>
    <w:rsid w:val="00EE4245"/>
    <w:rsid w:val="00EE43D0"/>
    <w:rsid w:val="00EE4A14"/>
    <w:rsid w:val="00EE4B96"/>
    <w:rsid w:val="00EE5C22"/>
    <w:rsid w:val="00EE5FEC"/>
    <w:rsid w:val="00EE6A73"/>
    <w:rsid w:val="00EE6C03"/>
    <w:rsid w:val="00EE6DB9"/>
    <w:rsid w:val="00EE71FB"/>
    <w:rsid w:val="00EE773A"/>
    <w:rsid w:val="00EE7D14"/>
    <w:rsid w:val="00EE7D21"/>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58FD"/>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46F7"/>
    <w:rsid w:val="00F05872"/>
    <w:rsid w:val="00F05F26"/>
    <w:rsid w:val="00F05F42"/>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6490"/>
    <w:rsid w:val="00F17460"/>
    <w:rsid w:val="00F174D2"/>
    <w:rsid w:val="00F179CF"/>
    <w:rsid w:val="00F203C0"/>
    <w:rsid w:val="00F21C92"/>
    <w:rsid w:val="00F22460"/>
    <w:rsid w:val="00F2255E"/>
    <w:rsid w:val="00F226BE"/>
    <w:rsid w:val="00F22DF7"/>
    <w:rsid w:val="00F234A7"/>
    <w:rsid w:val="00F244F2"/>
    <w:rsid w:val="00F24562"/>
    <w:rsid w:val="00F25601"/>
    <w:rsid w:val="00F257C3"/>
    <w:rsid w:val="00F25FD1"/>
    <w:rsid w:val="00F260E7"/>
    <w:rsid w:val="00F26F68"/>
    <w:rsid w:val="00F270C5"/>
    <w:rsid w:val="00F27948"/>
    <w:rsid w:val="00F27C6C"/>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5654"/>
    <w:rsid w:val="00F36A7F"/>
    <w:rsid w:val="00F36ACD"/>
    <w:rsid w:val="00F36B00"/>
    <w:rsid w:val="00F36F6D"/>
    <w:rsid w:val="00F374C6"/>
    <w:rsid w:val="00F401AB"/>
    <w:rsid w:val="00F40592"/>
    <w:rsid w:val="00F4140A"/>
    <w:rsid w:val="00F418F1"/>
    <w:rsid w:val="00F41BCD"/>
    <w:rsid w:val="00F4283A"/>
    <w:rsid w:val="00F42A4D"/>
    <w:rsid w:val="00F42C80"/>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E3A"/>
    <w:rsid w:val="00F51F7F"/>
    <w:rsid w:val="00F535B1"/>
    <w:rsid w:val="00F53686"/>
    <w:rsid w:val="00F53F5D"/>
    <w:rsid w:val="00F54493"/>
    <w:rsid w:val="00F546EE"/>
    <w:rsid w:val="00F546F3"/>
    <w:rsid w:val="00F549A4"/>
    <w:rsid w:val="00F556EE"/>
    <w:rsid w:val="00F563A5"/>
    <w:rsid w:val="00F56680"/>
    <w:rsid w:val="00F569DB"/>
    <w:rsid w:val="00F56AC9"/>
    <w:rsid w:val="00F56D65"/>
    <w:rsid w:val="00F6062C"/>
    <w:rsid w:val="00F621CC"/>
    <w:rsid w:val="00F64126"/>
    <w:rsid w:val="00F64577"/>
    <w:rsid w:val="00F64830"/>
    <w:rsid w:val="00F64C5B"/>
    <w:rsid w:val="00F651B5"/>
    <w:rsid w:val="00F6548F"/>
    <w:rsid w:val="00F65C61"/>
    <w:rsid w:val="00F65D56"/>
    <w:rsid w:val="00F66536"/>
    <w:rsid w:val="00F67168"/>
    <w:rsid w:val="00F671C8"/>
    <w:rsid w:val="00F67282"/>
    <w:rsid w:val="00F6755E"/>
    <w:rsid w:val="00F67DB8"/>
    <w:rsid w:val="00F67E5F"/>
    <w:rsid w:val="00F70567"/>
    <w:rsid w:val="00F70C0E"/>
    <w:rsid w:val="00F714A1"/>
    <w:rsid w:val="00F72622"/>
    <w:rsid w:val="00F72629"/>
    <w:rsid w:val="00F72CDE"/>
    <w:rsid w:val="00F752CF"/>
    <w:rsid w:val="00F75353"/>
    <w:rsid w:val="00F766FF"/>
    <w:rsid w:val="00F76FBD"/>
    <w:rsid w:val="00F778FF"/>
    <w:rsid w:val="00F77C29"/>
    <w:rsid w:val="00F77C5D"/>
    <w:rsid w:val="00F80672"/>
    <w:rsid w:val="00F8079D"/>
    <w:rsid w:val="00F82D96"/>
    <w:rsid w:val="00F837CB"/>
    <w:rsid w:val="00F84076"/>
    <w:rsid w:val="00F84738"/>
    <w:rsid w:val="00F85472"/>
    <w:rsid w:val="00F85864"/>
    <w:rsid w:val="00F859C1"/>
    <w:rsid w:val="00F85A6E"/>
    <w:rsid w:val="00F86772"/>
    <w:rsid w:val="00F87970"/>
    <w:rsid w:val="00F90242"/>
    <w:rsid w:val="00F9032C"/>
    <w:rsid w:val="00F9048D"/>
    <w:rsid w:val="00F9238E"/>
    <w:rsid w:val="00F92912"/>
    <w:rsid w:val="00F93343"/>
    <w:rsid w:val="00F937A3"/>
    <w:rsid w:val="00F937C2"/>
    <w:rsid w:val="00F93D76"/>
    <w:rsid w:val="00F93FAE"/>
    <w:rsid w:val="00F94FEF"/>
    <w:rsid w:val="00F95070"/>
    <w:rsid w:val="00F950DD"/>
    <w:rsid w:val="00F9514C"/>
    <w:rsid w:val="00F951DE"/>
    <w:rsid w:val="00F95335"/>
    <w:rsid w:val="00F96134"/>
    <w:rsid w:val="00F964CF"/>
    <w:rsid w:val="00F96961"/>
    <w:rsid w:val="00F96A3C"/>
    <w:rsid w:val="00F96FF8"/>
    <w:rsid w:val="00F972D5"/>
    <w:rsid w:val="00FA02A3"/>
    <w:rsid w:val="00FA0B43"/>
    <w:rsid w:val="00FA0F2E"/>
    <w:rsid w:val="00FA1FCA"/>
    <w:rsid w:val="00FA20AE"/>
    <w:rsid w:val="00FA2201"/>
    <w:rsid w:val="00FA3690"/>
    <w:rsid w:val="00FA3CAF"/>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14CF"/>
    <w:rsid w:val="00FB1754"/>
    <w:rsid w:val="00FB276B"/>
    <w:rsid w:val="00FB2E45"/>
    <w:rsid w:val="00FB2E88"/>
    <w:rsid w:val="00FB37A5"/>
    <w:rsid w:val="00FB3A6A"/>
    <w:rsid w:val="00FB3B4A"/>
    <w:rsid w:val="00FB43D9"/>
    <w:rsid w:val="00FB47BA"/>
    <w:rsid w:val="00FB50D4"/>
    <w:rsid w:val="00FB6216"/>
    <w:rsid w:val="00FB62B3"/>
    <w:rsid w:val="00FB678C"/>
    <w:rsid w:val="00FB6F18"/>
    <w:rsid w:val="00FB70E9"/>
    <w:rsid w:val="00FB7F08"/>
    <w:rsid w:val="00FC1706"/>
    <w:rsid w:val="00FC18BD"/>
    <w:rsid w:val="00FC19F5"/>
    <w:rsid w:val="00FC1B0D"/>
    <w:rsid w:val="00FC2C29"/>
    <w:rsid w:val="00FC2C5E"/>
    <w:rsid w:val="00FC2D27"/>
    <w:rsid w:val="00FC2E3F"/>
    <w:rsid w:val="00FC42E2"/>
    <w:rsid w:val="00FC4EEA"/>
    <w:rsid w:val="00FC52D5"/>
    <w:rsid w:val="00FC653F"/>
    <w:rsid w:val="00FC72E3"/>
    <w:rsid w:val="00FC7D2C"/>
    <w:rsid w:val="00FD189F"/>
    <w:rsid w:val="00FD1EFF"/>
    <w:rsid w:val="00FD2087"/>
    <w:rsid w:val="00FD2373"/>
    <w:rsid w:val="00FD263A"/>
    <w:rsid w:val="00FD2A05"/>
    <w:rsid w:val="00FD33F6"/>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326"/>
    <w:rsid w:val="00FE1618"/>
    <w:rsid w:val="00FE1AE9"/>
    <w:rsid w:val="00FE22D5"/>
    <w:rsid w:val="00FE2674"/>
    <w:rsid w:val="00FE2BBA"/>
    <w:rsid w:val="00FE3A63"/>
    <w:rsid w:val="00FE4163"/>
    <w:rsid w:val="00FE41D6"/>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5F9"/>
    <w:rsid w:val="00FF5916"/>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D7AA53-EC47-4976-9E06-D0F3042D3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9</TotalTime>
  <Pages>12</Pages>
  <Words>2946</Words>
  <Characters>16794</Characters>
  <Application>Microsoft Office Word</Application>
  <DocSecurity>0</DocSecurity>
  <Lines>139</Lines>
  <Paragraphs>39</Paragraphs>
  <ScaleCrop>false</ScaleCrop>
  <Company/>
  <LinksUpToDate>false</LinksUpToDate>
  <CharactersWithSpaces>19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1396</cp:revision>
  <cp:lastPrinted>2019-03-18T09:10:00Z</cp:lastPrinted>
  <dcterms:created xsi:type="dcterms:W3CDTF">2019-03-09T13:40:00Z</dcterms:created>
  <dcterms:modified xsi:type="dcterms:W3CDTF">2019-03-27T06:43:00Z</dcterms:modified>
</cp:coreProperties>
</file>